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0D801D11" w:rsidR="001E41F3" w:rsidRPr="00410371" w:rsidRDefault="00521F30" w:rsidP="00E13F3D">
            <w:pPr>
              <w:pStyle w:val="CRCoverPage"/>
              <w:spacing w:after="0"/>
              <w:jc w:val="center"/>
              <w:rPr>
                <w:b/>
                <w:noProof/>
              </w:rPr>
            </w:pPr>
            <w:r>
              <w:rPr>
                <w:b/>
                <w:noProof/>
                <w:sz w:val="28"/>
              </w:rPr>
              <w:t>10</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32F48A1" w:rsidR="0010523C" w:rsidRDefault="0010523C" w:rsidP="0010523C">
      <w:pPr>
        <w:overflowPunct w:val="0"/>
        <w:autoSpaceDE w:val="0"/>
        <w:autoSpaceDN w:val="0"/>
        <w:adjustRightInd w:val="0"/>
        <w:textAlignment w:val="baseline"/>
        <w:rPr>
          <w:lang w:val="en-US"/>
        </w:rPr>
      </w:pPr>
      <w:r>
        <w:rPr>
          <w:lang w:val="en-US"/>
        </w:rPr>
        <w:t xml:space="preserve">In particular relevant is a 5GMS service with </w:t>
      </w:r>
      <w:proofErr w:type="spellStart"/>
      <w:ins w:id="11" w:author="Thomas Stockhammer" w:date="2021-05-25T01:38:00Z">
        <w:r w:rsidR="0076505E">
          <w:rPr>
            <w:lang w:val="en-US"/>
          </w:rPr>
          <w:t>eMBMS</w:t>
        </w:r>
        <w:proofErr w:type="spellEnd"/>
        <w:r w:rsidR="0076505E">
          <w:rPr>
            <w:lang w:val="en-US"/>
          </w:rPr>
          <w:t xml:space="preserve"> </w:t>
        </w:r>
      </w:ins>
      <w:del w:id="12" w:author="Thomas Stockhammer" w:date="2021-05-25T01:38:00Z">
        <w:r w:rsidDel="0076505E">
          <w:rPr>
            <w:lang w:val="en-US"/>
          </w:rPr>
          <w:delText xml:space="preserve">5G Broadcast as defined in TS 103 720 </w:delText>
        </w:r>
      </w:del>
      <w:ins w:id="13" w:author="Thomas Stockhammer" w:date="2021-05-24T22:24:00Z">
        <w:r w:rsidR="00B85328">
          <w:rPr>
            <w:lang w:val="en-US"/>
          </w:rPr>
          <w:t xml:space="preserve"> </w:t>
        </w:r>
      </w:ins>
      <w:r>
        <w:rPr>
          <w:lang w:val="en-US"/>
        </w:rPr>
        <w:t xml:space="preserve">and ROM-services as well as </w:t>
      </w:r>
      <w:ins w:id="14" w:author="Thomas Stockhammer" w:date="2021-05-25T01:38:00Z">
        <w:r w:rsidR="00DE317F">
          <w:rPr>
            <w:lang w:val="en-US"/>
          </w:rPr>
          <w:t>Hi</w:t>
        </w:r>
      </w:ins>
      <w:ins w:id="15" w:author="Thomas Stockhammer" w:date="2021-05-25T01:39:00Z">
        <w:r w:rsidR="00DE317F">
          <w:rPr>
            <w:lang w:val="en-US"/>
          </w:rPr>
          <w:t xml:space="preserve">gh-Power High Tower (HPHT) </w:t>
        </w:r>
        <w:r w:rsidR="00C06A79">
          <w:rPr>
            <w:lang w:val="en-US"/>
          </w:rPr>
          <w:t xml:space="preserve">and </w:t>
        </w:r>
        <w:r w:rsidR="00DE317F">
          <w:rPr>
            <w:lang w:val="en-US"/>
          </w:rPr>
          <w:t>Single Frequency Network</w:t>
        </w:r>
        <w:r w:rsidR="00C06A79">
          <w:rPr>
            <w:lang w:val="en-US"/>
          </w:rPr>
          <w:t xml:space="preserve"> (SFN)</w:t>
        </w:r>
        <w:r w:rsidR="00DE317F">
          <w:rPr>
            <w:lang w:val="en-US"/>
          </w:rPr>
          <w:t xml:space="preserve"> </w:t>
        </w:r>
      </w:ins>
      <w:del w:id="16" w:author="Thomas Stockhammer" w:date="2021-05-25T01:38:00Z">
        <w:r w:rsidDel="0076505E">
          <w:rPr>
            <w:lang w:val="en-US"/>
          </w:rPr>
          <w:delText>HPHT</w:delText>
        </w:r>
      </w:del>
      <w:r>
        <w:rPr>
          <w:lang w:val="en-US"/>
        </w:rPr>
        <w:t xml:space="preserve">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5pt" o:ole="">
            <v:imagedata r:id="rId15" o:title="" croptop="1653f" cropbottom="1653f" cropleft="6774f" cropright="3161f"/>
          </v:shape>
          <o:OLEObject Type="Embed" ProgID="Visio.Drawing.15" ShapeID="_x0000_i1025" DrawAspect="Content" ObjectID="_1683452729"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0BFB7957" w14:textId="287E8609" w:rsidR="0010523C" w:rsidRDefault="0010523C" w:rsidP="0010523C">
      <w:pPr>
        <w:rPr>
          <w:ins w:id="17" w:author="Thomas Stockhammer" w:date="2021-05-11T09:25:00Z"/>
          <w:lang w:eastAsia="zh-CN"/>
        </w:rPr>
      </w:pPr>
      <w:del w:id="18" w:author="Thomas Stockhammer" w:date="2021-05-24T22:23:00Z">
        <w:r w:rsidDel="00B85328">
          <w:rPr>
            <w:i/>
          </w:rPr>
          <w:delText>-</w:delText>
        </w:r>
        <w:r w:rsidDel="00B85328">
          <w:rPr>
            <w:i/>
          </w:rPr>
          <w:tab/>
        </w:r>
        <w:r w:rsidDel="00B85328">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ins w:id="19" w:author="Thomas Stockhammer" w:date="2021-05-20T11:21:00Z">
        <w:r w:rsidR="001D15F8">
          <w:t>A similar topic referred to as Interwork</w:t>
        </w:r>
      </w:ins>
      <w:ins w:id="20" w:author="Thomas Stockhammer" w:date="2021-05-20T11:22:00Z">
        <w:r w:rsidR="001D15F8">
          <w:t>ing</w:t>
        </w:r>
      </w:ins>
      <w:ins w:id="21" w:author="Thomas Stockhammer" w:date="2021-05-11T08:51:00Z">
        <w:r>
          <w:t xml:space="preserve"> is also studied TR 23.757 [7]</w:t>
        </w:r>
      </w:ins>
      <w:ins w:id="22" w:author="Richard Bradbury (revisions)" w:date="2021-05-13T15:59:00Z">
        <w:r w:rsidR="00EF3492">
          <w:t>.</w:t>
        </w:r>
      </w:ins>
      <w:ins w:id="23" w:author="Thomas Stockhammer" w:date="2021-05-11T08:52:00Z">
        <w:del w:id="24" w:author="Richard Bradbury (revisions)" w:date="2021-05-13T15:59:00Z">
          <w:r w:rsidDel="00EF3492">
            <w:delText>,</w:delText>
          </w:r>
        </w:del>
        <w:r>
          <w:t xml:space="preserve"> </w:t>
        </w:r>
        <w:del w:id="25" w:author="Richard Bradbury (revisions)" w:date="2021-05-13T15:59:00Z">
          <w:r w:rsidDel="00EF3492">
            <w:delText>i</w:delText>
          </w:r>
        </w:del>
      </w:ins>
      <w:ins w:id="26" w:author="Richard Bradbury (revisions)" w:date="2021-05-13T15:59:00Z">
        <w:r w:rsidR="00EF3492">
          <w:t>I</w:t>
        </w:r>
      </w:ins>
      <w:ins w:id="27" w:author="Thomas Stockhammer" w:date="2021-05-11T08:52:00Z">
        <w:r>
          <w:t>n particular</w:t>
        </w:r>
      </w:ins>
      <w:ins w:id="28" w:author="Richard Bradbury (revisions)" w:date="2021-05-13T15:59:00Z">
        <w:r w:rsidR="00EF3492">
          <w:t>,</w:t>
        </w:r>
      </w:ins>
      <w:ins w:id="29" w:author="Thomas Stockhammer" w:date="2021-05-11T08:52:00Z">
        <w:r>
          <w:t xml:space="preserve"> solution 46 addresses some aspects on this matter.</w:t>
        </w:r>
      </w:ins>
      <w:ins w:id="30" w:author="Thomas Stockhammer" w:date="2021-05-11T09:24:00Z">
        <w:r>
          <w:t xml:space="preserve"> However, this </w:t>
        </w:r>
        <w:r>
          <w:rPr>
            <w:lang w:eastAsia="zh-CN"/>
          </w:rPr>
          <w:t xml:space="preserve">proposes a solution to maintain service continuity when </w:t>
        </w:r>
      </w:ins>
      <w:ins w:id="31" w:author="Richard Bradbury (revisions)" w:date="2021-05-13T15:59:00Z">
        <w:r w:rsidR="00EF3492">
          <w:rPr>
            <w:lang w:eastAsia="zh-CN"/>
          </w:rPr>
          <w:t xml:space="preserve">a </w:t>
        </w:r>
      </w:ins>
      <w:ins w:id="32" w:author="Thomas Stockhammer" w:date="2021-05-11T09:24:00Z">
        <w:r>
          <w:rPr>
            <w:lang w:eastAsia="zh-CN"/>
          </w:rPr>
          <w:t xml:space="preserve">UE moves between </w:t>
        </w:r>
      </w:ins>
      <w:ins w:id="33" w:author="Richard Bradbury (revisions)" w:date="2021-05-13T15:59:00Z">
        <w:r w:rsidR="00EF3492">
          <w:rPr>
            <w:lang w:eastAsia="zh-CN"/>
          </w:rPr>
          <w:t xml:space="preserve">an </w:t>
        </w:r>
      </w:ins>
      <w:ins w:id="34" w:author="Thomas Stockhammer" w:date="2021-05-11T09:24:00Z">
        <w:r>
          <w:rPr>
            <w:lang w:eastAsia="zh-CN"/>
          </w:rPr>
          <w:t xml:space="preserve">NG-RAN that supports MBS and </w:t>
        </w:r>
      </w:ins>
      <w:ins w:id="35" w:author="Richard Bradbury (revisions)" w:date="2021-05-13T15:59:00Z">
        <w:r w:rsidR="00EF3492">
          <w:rPr>
            <w:lang w:eastAsia="zh-CN"/>
          </w:rPr>
          <w:t xml:space="preserve">an </w:t>
        </w:r>
      </w:ins>
      <w:ins w:id="36"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37" w:author="Richard Bradbury (revisions)" w:date="2021-05-13T15:59:00Z">
        <w:r w:rsidR="00EF3492">
          <w:rPr>
            <w:lang w:eastAsia="zh-CN"/>
          </w:rPr>
          <w:t>e</w:t>
        </w:r>
      </w:ins>
      <w:ins w:id="38" w:author="Thomas Stockhammer" w:date="2021-05-11T09:24:00Z">
        <w:del w:id="39"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40"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1" w:author="Richard Bradbury (revisions)" w:date="2021-05-13T16:04:00Z"/>
        </w:rPr>
      </w:pPr>
      <w:moveToRangeStart w:id="42" w:author="Richard Bradbury (revisions)" w:date="2021-05-13T16:04:00Z" w:name="move71814262"/>
      <w:moveTo w:id="43" w:author="Richard Bradbury (revisions)" w:date="2021-05-13T16:04:00Z">
        <w:r>
          <w:t>5.8.2</w:t>
        </w:r>
        <w:r>
          <w:tab/>
          <w:t>Identified Issues</w:t>
        </w:r>
      </w:moveTo>
    </w:p>
    <w:moveToRangeEnd w:id="42"/>
    <w:p w14:paraId="1A12DA03" w14:textId="012F617D" w:rsidR="00F42BB1" w:rsidRDefault="00F42BB1" w:rsidP="00F42BB1">
      <w:pPr>
        <w:pStyle w:val="Heading4"/>
        <w:rPr>
          <w:ins w:id="44" w:author="Richard Bradbury (revisions)" w:date="2021-05-13T16:29:00Z"/>
        </w:rPr>
      </w:pPr>
      <w:ins w:id="45" w:author="Richard Bradbury (revisions)" w:date="2021-05-13T16:29:00Z">
        <w:r>
          <w:t>5.8.2.1</w:t>
        </w:r>
        <w:r>
          <w:tab/>
          <w:t>Introduction</w:t>
        </w:r>
      </w:ins>
    </w:p>
    <w:p w14:paraId="496ABAEC" w14:textId="79F65944" w:rsidR="0010523C" w:rsidRDefault="0010523C" w:rsidP="0010523C">
      <w:pPr>
        <w:rPr>
          <w:ins w:id="46" w:author="Thomas Stockhammer" w:date="2021-05-11T09:28:00Z"/>
          <w:lang w:eastAsia="zh-CN"/>
        </w:rPr>
      </w:pPr>
      <w:ins w:id="47" w:author="Thomas Stockhammer" w:date="2021-05-11T09:25:00Z">
        <w:r>
          <w:rPr>
            <w:lang w:eastAsia="zh-CN"/>
          </w:rPr>
          <w:t xml:space="preserve">The key issue </w:t>
        </w:r>
        <w:del w:id="48" w:author="Richard Bradbury (revisions)" w:date="2021-05-13T16:00:00Z">
          <w:r w:rsidDel="00EF3492">
            <w:rPr>
              <w:lang w:eastAsia="zh-CN"/>
            </w:rPr>
            <w:delText>in this context</w:delText>
          </w:r>
        </w:del>
      </w:ins>
      <w:ins w:id="49" w:author="Richard Bradbury (revisions)" w:date="2021-05-13T16:00:00Z">
        <w:r w:rsidR="00EF3492">
          <w:rPr>
            <w:lang w:eastAsia="zh-CN"/>
          </w:rPr>
          <w:t>under consideration in th</w:t>
        </w:r>
      </w:ins>
      <w:ins w:id="50" w:author="Richard Bradbury (revisions)" w:date="2021-05-13T16:03:00Z">
        <w:r w:rsidR="00EF3492">
          <w:rPr>
            <w:lang w:eastAsia="zh-CN"/>
          </w:rPr>
          <w:t xml:space="preserve">is </w:t>
        </w:r>
      </w:ins>
      <w:ins w:id="51" w:author="Richard Bradbury (revisions)" w:date="2021-05-13T16:05:00Z">
        <w:del w:id="52" w:author="Thomas Stockhammer" w:date="2021-05-21T15:49:00Z">
          <w:r w:rsidR="00EF3492" w:rsidDel="00005A42">
            <w:rPr>
              <w:lang w:eastAsia="zh-CN"/>
            </w:rPr>
            <w:delText>study</w:delText>
          </w:r>
        </w:del>
      </w:ins>
      <w:ins w:id="53" w:author="Thomas Stockhammer" w:date="2021-05-21T15:49:00Z">
        <w:r w:rsidR="00005A42">
          <w:rPr>
            <w:lang w:eastAsia="zh-CN"/>
          </w:rPr>
          <w:t>key topic</w:t>
        </w:r>
      </w:ins>
      <w:ins w:id="54" w:author="Thomas Stockhammer" w:date="2021-05-11T09:25:00Z">
        <w:r>
          <w:rPr>
            <w:lang w:eastAsia="zh-CN"/>
          </w:rPr>
          <w:t xml:space="preserve"> is the ability for a network provider to deploy 5GMS-based media streaming, </w:t>
        </w:r>
        <w:del w:id="55" w:author="Richard Bradbury (revisions)" w:date="2021-05-13T16:01:00Z">
          <w:r w:rsidDel="00EF3492">
            <w:rPr>
              <w:lang w:eastAsia="zh-CN"/>
            </w:rPr>
            <w:delText xml:space="preserve">but </w:delText>
          </w:r>
        </w:del>
        <w:del w:id="56" w:author="Richard Bradbury (revisions)" w:date="2021-05-13T16:00:00Z">
          <w:r w:rsidDel="00EF3492">
            <w:rPr>
              <w:lang w:eastAsia="zh-CN"/>
            </w:rPr>
            <w:delText>c</w:delText>
          </w:r>
        </w:del>
      </w:ins>
      <w:ins w:id="57" w:author="Thomas Stockhammer" w:date="2021-05-11T09:26:00Z">
        <w:del w:id="58" w:author="Richard Bradbury (revisions)" w:date="2021-05-13T16:00:00Z">
          <w:r w:rsidDel="00EF3492">
            <w:rPr>
              <w:lang w:eastAsia="zh-CN"/>
            </w:rPr>
            <w:delText xml:space="preserve">an </w:delText>
          </w:r>
        </w:del>
        <w:del w:id="59" w:author="Richard Bradbury (revisions)" w:date="2021-05-13T16:01:00Z">
          <w:r w:rsidDel="00EF3492">
            <w:rPr>
              <w:lang w:eastAsia="zh-CN"/>
            </w:rPr>
            <w:delText>us</w:delText>
          </w:r>
        </w:del>
        <w:del w:id="60" w:author="Richard Bradbury (revisions)" w:date="2021-05-13T16:00:00Z">
          <w:r w:rsidDel="00EF3492">
            <w:rPr>
              <w:lang w:eastAsia="zh-CN"/>
            </w:rPr>
            <w:delText>e</w:delText>
          </w:r>
        </w:del>
        <w:del w:id="61" w:author="Richard Bradbury (revisions)" w:date="2021-05-13T16:01:00Z">
          <w:r w:rsidDel="00EF3492">
            <w:rPr>
              <w:lang w:eastAsia="zh-CN"/>
            </w:rPr>
            <w:delText xml:space="preserve"> the</w:delText>
          </w:r>
        </w:del>
      </w:ins>
      <w:ins w:id="62" w:author="Richard Bradbury (revisions)" w:date="2021-05-13T16:01:00Z">
        <w:r w:rsidR="00EF3492">
          <w:rPr>
            <w:lang w:eastAsia="zh-CN"/>
          </w:rPr>
          <w:t>using</w:t>
        </w:r>
      </w:ins>
      <w:ins w:id="63" w:author="Thomas Stockhammer" w:date="2021-05-11T09:26:00Z">
        <w:r>
          <w:rPr>
            <w:lang w:eastAsia="zh-CN"/>
          </w:rPr>
          <w:t xml:space="preserve"> </w:t>
        </w:r>
      </w:ins>
      <w:proofErr w:type="spellStart"/>
      <w:ins w:id="64" w:author="Thomas Stockhammer" w:date="2021-05-24T10:36:00Z">
        <w:r w:rsidR="00D111E4">
          <w:rPr>
            <w:lang w:eastAsia="zh-CN"/>
          </w:rPr>
          <w:t>eMBMS</w:t>
        </w:r>
      </w:ins>
      <w:proofErr w:type="spellEnd"/>
      <w:ins w:id="65" w:author="Thomas Stockhammer" w:date="2021-05-11T09:26:00Z">
        <w:r>
          <w:rPr>
            <w:lang w:eastAsia="zh-CN"/>
          </w:rPr>
          <w:t xml:space="preserve"> bearers</w:t>
        </w:r>
      </w:ins>
      <w:ins w:id="66" w:author="Thomas Stockhammer" w:date="2021-05-11T14:02:00Z">
        <w:r>
          <w:rPr>
            <w:lang w:eastAsia="zh-CN"/>
          </w:rPr>
          <w:t xml:space="preserve"> </w:t>
        </w:r>
      </w:ins>
      <w:ins w:id="67" w:author="Thomas Stockhammer" w:date="2021-05-25T01:42:00Z">
        <w:r w:rsidR="00F51B80">
          <w:rPr>
            <w:lang w:eastAsia="zh-CN"/>
          </w:rPr>
          <w:t>as developed for TV-distribution in Rel-16 to address the 5G Broadcast requirements</w:t>
        </w:r>
      </w:ins>
      <w:ins w:id="68" w:author="Thomas Stockhammer" w:date="2021-05-25T01:43:00Z">
        <w:r w:rsidR="00F51B80">
          <w:rPr>
            <w:lang w:eastAsia="zh-CN"/>
          </w:rPr>
          <w:t xml:space="preserve"> </w:t>
        </w:r>
      </w:ins>
      <w:ins w:id="69" w:author="Thomas Stockhammer" w:date="2021-05-11T09:26:00Z">
        <w:del w:id="70" w:author="Richard Bradbury (revisions)" w:date="2021-05-13T16:01:00Z">
          <w:r w:rsidDel="00EF3492">
            <w:rPr>
              <w:lang w:eastAsia="zh-CN"/>
            </w:rPr>
            <w:delText>for the</w:delText>
          </w:r>
        </w:del>
      </w:ins>
      <w:ins w:id="71" w:author="Richard Bradbury (revisions)" w:date="2021-05-13T16:01:00Z">
        <w:r w:rsidR="00EF3492">
          <w:rPr>
            <w:lang w:eastAsia="zh-CN"/>
          </w:rPr>
          <w:t>to</w:t>
        </w:r>
      </w:ins>
      <w:ins w:id="72" w:author="Thomas Stockhammer" w:date="2021-05-11T09:26:00Z">
        <w:r>
          <w:rPr>
            <w:lang w:eastAsia="zh-CN"/>
          </w:rPr>
          <w:t xml:space="preserve"> distribut</w:t>
        </w:r>
      </w:ins>
      <w:ins w:id="73" w:author="Richard Bradbury (revisions)" w:date="2021-05-13T16:01:00Z">
        <w:r w:rsidR="00EF3492">
          <w:rPr>
            <w:lang w:eastAsia="zh-CN"/>
          </w:rPr>
          <w:t>e</w:t>
        </w:r>
      </w:ins>
      <w:ins w:id="74" w:author="Thomas Stockhammer" w:date="2021-05-11T09:26:00Z">
        <w:del w:id="75" w:author="Richard Bradbury (revisions)" w:date="2021-05-13T16:01:00Z">
          <w:r w:rsidDel="00EF3492">
            <w:rPr>
              <w:lang w:eastAsia="zh-CN"/>
            </w:rPr>
            <w:delText>ion of</w:delText>
          </w:r>
        </w:del>
        <w:r>
          <w:rPr>
            <w:lang w:eastAsia="zh-CN"/>
          </w:rPr>
          <w:t xml:space="preserve"> </w:t>
        </w:r>
      </w:ins>
      <w:ins w:id="76" w:author="Thomas Stockhammer" w:date="2021-05-20T11:22:00Z">
        <w:r w:rsidR="00A13E67">
          <w:rPr>
            <w:lang w:eastAsia="zh-CN"/>
          </w:rPr>
          <w:t xml:space="preserve">the entire service or </w:t>
        </w:r>
      </w:ins>
      <w:ins w:id="77" w:author="Thomas Stockhammer" w:date="2021-05-11T09:26:00Z">
        <w:r>
          <w:rPr>
            <w:lang w:eastAsia="zh-CN"/>
          </w:rPr>
          <w:t xml:space="preserve">parts of the service. The </w:t>
        </w:r>
      </w:ins>
      <w:ins w:id="78" w:author="Thomas Stockhammer" w:date="2021-05-21T15:49:00Z">
        <w:r w:rsidR="00005A42">
          <w:rPr>
            <w:lang w:eastAsia="zh-CN"/>
          </w:rPr>
          <w:t>combination</w:t>
        </w:r>
      </w:ins>
      <w:ins w:id="79" w:author="Thomas Stockhammer" w:date="2021-05-11T09:26:00Z">
        <w:r>
          <w:rPr>
            <w:lang w:eastAsia="zh-CN"/>
          </w:rPr>
          <w:t xml:space="preserve"> of the two technologies is expected to be done to support use cases</w:t>
        </w:r>
      </w:ins>
      <w:ins w:id="80" w:author="Thomas Stockhammer" w:date="2021-05-11T09:27:00Z">
        <w:r>
          <w:rPr>
            <w:lang w:eastAsia="zh-CN"/>
          </w:rPr>
          <w:t xml:space="preserve"> </w:t>
        </w:r>
      </w:ins>
      <w:ins w:id="81" w:author="Thomas Stockhammer" w:date="2021-05-21T15:50:00Z">
        <w:r w:rsidR="00005A42">
          <w:rPr>
            <w:lang w:eastAsia="zh-CN"/>
          </w:rPr>
          <w:t xml:space="preserve">similarly </w:t>
        </w:r>
      </w:ins>
      <w:ins w:id="82" w:author="Thomas Stockhammer" w:date="2021-05-11T09:27:00Z">
        <w:r>
          <w:rPr>
            <w:lang w:eastAsia="zh-CN"/>
          </w:rPr>
          <w:t>as documented in clause 5.7.2.3</w:t>
        </w:r>
      </w:ins>
      <w:ins w:id="83" w:author="Thomas Stockhammer" w:date="2021-05-21T15:50:00Z">
        <w:r w:rsidR="00005A42">
          <w:rPr>
            <w:lang w:eastAsia="zh-CN"/>
          </w:rPr>
          <w:t xml:space="preserve"> on the Hybrid 5MBS/5GMS service</w:t>
        </w:r>
      </w:ins>
      <w:ins w:id="84" w:author="Thomas Stockhammer" w:date="2021-05-11T09:27:00Z">
        <w:r>
          <w:rPr>
            <w:lang w:eastAsia="zh-CN"/>
          </w:rPr>
          <w:t>.</w:t>
        </w:r>
      </w:ins>
    </w:p>
    <w:p w14:paraId="1E91D20B" w14:textId="0B6EB9FD" w:rsidR="0010523C" w:rsidDel="00EF3492" w:rsidRDefault="0010523C" w:rsidP="0010523C">
      <w:pPr>
        <w:pStyle w:val="Heading3"/>
        <w:rPr>
          <w:ins w:id="85" w:author="Thomas Stockhammer" w:date="2021-05-11T07:02:00Z"/>
          <w:moveFrom w:id="86" w:author="Richard Bradbury (revisions)" w:date="2021-05-13T16:04:00Z"/>
        </w:rPr>
      </w:pPr>
      <w:moveFromRangeStart w:id="87" w:author="Richard Bradbury (revisions)" w:date="2021-05-13T16:04:00Z" w:name="move71814262"/>
      <w:moveFrom w:id="88" w:author="Richard Bradbury (revisions)" w:date="2021-05-13T16:04:00Z">
        <w:ins w:id="89" w:author="Thomas Stockhammer" w:date="2021-05-11T07:02:00Z">
          <w:r w:rsidDel="00EF3492">
            <w:t>5.8.2</w:t>
          </w:r>
          <w:r w:rsidDel="00EF3492">
            <w:tab/>
            <w:t>Identified Issues</w:t>
          </w:r>
        </w:ins>
      </w:moveFrom>
    </w:p>
    <w:moveFromRangeEnd w:id="87"/>
    <w:p w14:paraId="5B33AF76" w14:textId="7C3E7EA2" w:rsidR="0010523C" w:rsidRDefault="0010523C" w:rsidP="0010523C">
      <w:pPr>
        <w:rPr>
          <w:ins w:id="90" w:author="Thomas Stockhammer" w:date="2021-05-11T09:29:00Z"/>
        </w:rPr>
      </w:pPr>
      <w:ins w:id="91" w:author="Thomas Stockhammer" w:date="2021-05-11T07:02:00Z">
        <w:r>
          <w:t>T</w:t>
        </w:r>
      </w:ins>
      <w:ins w:id="92" w:author="Thomas Stockhammer" w:date="2021-05-11T07:03:00Z">
        <w:r>
          <w:t>h</w:t>
        </w:r>
      </w:ins>
      <w:ins w:id="93" w:author="Richard Bradbury (revisions)" w:date="2021-05-13T16:02:00Z">
        <w:r w:rsidR="00EF3492">
          <w:t>e</w:t>
        </w:r>
      </w:ins>
      <w:ins w:id="94" w:author="Thomas Stockhammer" w:date="2021-05-11T07:03:00Z">
        <w:del w:id="95" w:author="Richard Bradbury (revisions)" w:date="2021-05-13T16:02:00Z">
          <w:r w:rsidDel="00EF3492">
            <w:delText>is</w:delText>
          </w:r>
        </w:del>
        <w:r>
          <w:t xml:space="preserve"> combination of 5GMSd</w:t>
        </w:r>
      </w:ins>
      <w:ins w:id="96" w:author="Richard Bradbury (revisions)" w:date="2021-05-13T16:02:00Z">
        <w:r w:rsidR="00EF3492">
          <w:t>-</w:t>
        </w:r>
      </w:ins>
      <w:ins w:id="97" w:author="Thomas Stockhammer" w:date="2021-05-11T07:03:00Z">
        <w:r>
          <w:t xml:space="preserve">based distribution </w:t>
        </w:r>
        <w:del w:id="98" w:author="Richard Bradbury (revisions)" w:date="2021-05-13T16:02:00Z">
          <w:r w:rsidDel="00EF3492">
            <w:delText>including</w:delText>
          </w:r>
        </w:del>
      </w:ins>
      <w:ins w:id="99" w:author="Richard Bradbury (revisions)" w:date="2021-05-13T16:02:00Z">
        <w:r w:rsidR="00EF3492">
          <w:t>with</w:t>
        </w:r>
      </w:ins>
      <w:ins w:id="100" w:author="Thomas Stockhammer" w:date="2021-05-11T07:03:00Z">
        <w:r>
          <w:t xml:space="preserve"> 5MBS is not considered in this </w:t>
        </w:r>
      </w:ins>
      <w:ins w:id="101" w:author="Richard Bradbury (revisions)" w:date="2021-05-13T16:02:00Z">
        <w:r w:rsidR="00EF3492">
          <w:t xml:space="preserve">key </w:t>
        </w:r>
      </w:ins>
      <w:ins w:id="102" w:author="Thomas Stockhammer" w:date="2021-05-11T07:03:00Z">
        <w:r>
          <w:t>issue</w:t>
        </w:r>
      </w:ins>
      <w:ins w:id="103" w:author="Thomas Stockhammer" w:date="2021-05-11T07:04:00Z">
        <w:r>
          <w:t xml:space="preserve">, </w:t>
        </w:r>
      </w:ins>
      <w:ins w:id="104" w:author="Richard Bradbury (revisions)" w:date="2021-05-13T16:02:00Z">
        <w:r w:rsidR="00EF3492">
          <w:t>because</w:t>
        </w:r>
      </w:ins>
      <w:ins w:id="105" w:author="Thomas Stockhammer" w:date="2021-05-11T07:04:00Z">
        <w:del w:id="106" w:author="Richard Bradbury (revisions)" w:date="2021-05-13T16:02:00Z">
          <w:r w:rsidDel="00EF3492">
            <w:delText>as</w:delText>
          </w:r>
        </w:del>
        <w:r>
          <w:t xml:space="preserve"> it relates to the hybrid service in clause 5.7. The main identified issue is </w:t>
        </w:r>
      </w:ins>
      <w:ins w:id="107" w:author="Thomas Stockhammer" w:date="2021-05-11T07:06:00Z">
        <w:r>
          <w:t>the combination of 5GMSd unicast and</w:t>
        </w:r>
      </w:ins>
      <w:ins w:id="108" w:author="Thomas Stockhammer" w:date="2021-05-21T15:50:00Z">
        <w:r w:rsidR="006E2EBB">
          <w:t xml:space="preserve"> </w:t>
        </w:r>
      </w:ins>
      <w:proofErr w:type="spellStart"/>
      <w:ins w:id="109" w:author="Thomas Stockhammer" w:date="2021-05-24T10:36:00Z">
        <w:r w:rsidR="00D111E4">
          <w:t>eMBMS</w:t>
        </w:r>
      </w:ins>
      <w:proofErr w:type="spellEnd"/>
      <w:ins w:id="110" w:author="Thomas Stockhammer" w:date="2021-05-11T07:06:00Z">
        <w:r>
          <w:t>.</w:t>
        </w:r>
      </w:ins>
    </w:p>
    <w:p w14:paraId="68DF15EF" w14:textId="2ACB374B" w:rsidR="0010523C" w:rsidRDefault="0010523C" w:rsidP="0010523C">
      <w:pPr>
        <w:rPr>
          <w:ins w:id="111" w:author="Thomas Stockhammer" w:date="2021-05-11T09:33:00Z"/>
        </w:rPr>
      </w:pPr>
      <w:ins w:id="112" w:author="Thomas Stockhammer" w:date="2021-05-11T09:29:00Z">
        <w:r>
          <w:t>The core issues under discussion are different architecture options.</w:t>
        </w:r>
      </w:ins>
    </w:p>
    <w:p w14:paraId="40A09E14" w14:textId="650EF40B" w:rsidR="00EF3492" w:rsidRDefault="00EF3492" w:rsidP="00EF3492">
      <w:pPr>
        <w:pStyle w:val="Heading4"/>
        <w:rPr>
          <w:ins w:id="113" w:author="Richard Bradbury (revisions)" w:date="2021-05-13T16:07:00Z"/>
        </w:rPr>
      </w:pPr>
      <w:ins w:id="114" w:author="Richard Bradbury (revisions)" w:date="2021-05-13T16:07:00Z">
        <w:r>
          <w:t>5.8.2.</w:t>
        </w:r>
      </w:ins>
      <w:ins w:id="115" w:author="Richard Bradbury (revisions)" w:date="2021-05-13T16:29:00Z">
        <w:r w:rsidR="00F42BB1">
          <w:t>2</w:t>
        </w:r>
      </w:ins>
      <w:ins w:id="116" w:author="Richard Bradbury (revisions)" w:date="2021-05-13T16:07:00Z">
        <w:r>
          <w:tab/>
          <w:t>Option A</w:t>
        </w:r>
      </w:ins>
      <w:ins w:id="117"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8" w:author="Thomas Stockhammer" w:date="2021-05-11T09:29:00Z"/>
        </w:rPr>
      </w:pPr>
      <w:ins w:id="119" w:author="Thomas Stockhammer" w:date="2021-05-11T09:29:00Z">
        <w:r>
          <w:object w:dxaOrig="16560" w:dyaOrig="9045" w14:anchorId="58D39729">
            <v:shape id="_x0000_i1026" type="#_x0000_t75" style="width:471pt;height:284.5pt" o:ole="">
              <v:imagedata r:id="rId17" o:title="" croptop="1653f" cropbottom="2463f" cropleft="7300f" cropright="3161f"/>
            </v:shape>
            <o:OLEObject Type="Embed" ProgID="Visio.Drawing.15" ShapeID="_x0000_i1026" DrawAspect="Content" ObjectID="_1683452730" r:id="rId18"/>
          </w:object>
        </w:r>
      </w:ins>
    </w:p>
    <w:p w14:paraId="61206A4D" w14:textId="337C9559" w:rsidR="00842275" w:rsidRPr="00EA5BC8" w:rsidRDefault="00842275" w:rsidP="00842275">
      <w:pPr>
        <w:pStyle w:val="TF"/>
        <w:rPr>
          <w:ins w:id="120" w:author="Thomas Stockhammer" w:date="2021-05-11T09:29:00Z"/>
          <w:lang w:val="en-US"/>
        </w:rPr>
      </w:pPr>
      <w:ins w:id="121"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2" w:author="Thomas Stockhammer" w:date="2021-05-24T10:36:00Z">
        <w:r w:rsidR="00D111E4">
          <w:t>eMBMS</w:t>
        </w:r>
      </w:ins>
      <w:proofErr w:type="spellEnd"/>
      <w:ins w:id="123" w:author="Thomas Stockhammer" w:date="2021-05-11T12:06:00Z">
        <w:r>
          <w:t xml:space="preserve"> User Service</w:t>
        </w:r>
      </w:ins>
      <w:ins w:id="124" w:author="Thomas Stockhammer" w:date="2021-05-11T09:34:00Z">
        <w:r>
          <w:t xml:space="preserve"> (Option A)</w:t>
        </w:r>
      </w:ins>
    </w:p>
    <w:p w14:paraId="51596A62" w14:textId="08ACF821" w:rsidR="0010523C" w:rsidRDefault="00A45A9F" w:rsidP="00EF3492">
      <w:pPr>
        <w:keepNext/>
        <w:rPr>
          <w:ins w:id="125" w:author="Thomas Stockhammer" w:date="2021-05-11T09:39:00Z"/>
        </w:rPr>
      </w:pPr>
      <w:ins w:id="126" w:author="Richard Bradbury (revisions)" w:date="2021-05-13T16:18:00Z">
        <w:r>
          <w:t xml:space="preserve">In </w:t>
        </w:r>
      </w:ins>
      <w:ins w:id="127" w:author="Thomas Stockhammer" w:date="2021-05-11T09:33:00Z">
        <w:r w:rsidR="0010523C">
          <w:t>Option A</w:t>
        </w:r>
      </w:ins>
      <w:ins w:id="128" w:author="Thomas Stockhammer" w:date="2021-05-20T11:23:00Z">
        <w:r w:rsidR="00A32DAB">
          <w:t>,</w:t>
        </w:r>
      </w:ins>
      <w:ins w:id="129" w:author="Richard Bradbury (revisions)" w:date="2021-05-13T16:18:00Z">
        <w:del w:id="130" w:author="Thomas Stockhammer" w:date="2021-05-20T11:23:00Z">
          <w:r w:rsidDel="00A32DAB">
            <w:delText>.</w:delText>
          </w:r>
        </w:del>
      </w:ins>
      <w:ins w:id="131" w:author="Thomas Stockhammer" w:date="2021-05-11T09:33:00Z">
        <w:r w:rsidR="0010523C">
          <w:t xml:space="preserve"> </w:t>
        </w:r>
        <w:del w:id="132" w:author="Richard Bradbury (revisions)" w:date="2021-05-13T16:18:00Z">
          <w:r w:rsidR="0010523C" w:rsidDel="00A45A9F">
            <w:delText>prov</w:delText>
          </w:r>
        </w:del>
      </w:ins>
      <w:ins w:id="133" w:author="Thomas Stockhammer" w:date="2021-05-11T09:34:00Z">
        <w:del w:id="134" w:author="Richard Bradbury (revisions)" w:date="2021-05-13T16:18:00Z">
          <w:r w:rsidR="0010523C" w:rsidDel="00A45A9F">
            <w:delText xml:space="preserve">ides a summary of the case </w:delText>
          </w:r>
        </w:del>
      </w:ins>
      <w:ins w:id="135" w:author="Thomas Stockhammer" w:date="2021-05-11T09:35:00Z">
        <w:del w:id="136" w:author="Richard Bradbury (revisions)" w:date="2021-05-13T16:18:00Z">
          <w:r w:rsidR="0010523C" w:rsidDel="00A45A9F">
            <w:delText xml:space="preserve">for </w:delText>
          </w:r>
        </w:del>
      </w:ins>
      <w:ins w:id="137" w:author="Thomas Stockhammer" w:date="2021-05-11T09:37:00Z">
        <w:del w:id="138" w:author="Richard Bradbury (revisions)" w:date="2021-05-13T16:18:00Z">
          <w:r w:rsidR="0010523C" w:rsidDel="00A45A9F">
            <w:delText xml:space="preserve">which </w:delText>
          </w:r>
        </w:del>
        <w:r w:rsidR="0010523C">
          <w:t xml:space="preserve">the </w:t>
        </w:r>
      </w:ins>
      <w:ins w:id="139" w:author="Thomas Stockhammer" w:date="2021-05-11T09:35:00Z">
        <w:r w:rsidR="0010523C">
          <w:t>5GMSd</w:t>
        </w:r>
      </w:ins>
      <w:ins w:id="140" w:author="Thomas Stockhammer" w:date="2021-05-11T09:37:00Z">
        <w:r w:rsidR="0010523C">
          <w:t xml:space="preserve"> Service provider </w:t>
        </w:r>
      </w:ins>
      <w:ins w:id="141" w:author="Thomas Stockhammer" w:date="2021-05-11T09:38:00Z">
        <w:r w:rsidR="0010523C">
          <w:t xml:space="preserve">acts as an </w:t>
        </w:r>
      </w:ins>
      <w:proofErr w:type="spellStart"/>
      <w:ins w:id="142" w:author="Thomas Stockhammer" w:date="2021-05-24T16:54:00Z">
        <w:r w:rsidR="0053109D">
          <w:t>e</w:t>
        </w:r>
      </w:ins>
      <w:ins w:id="143" w:author="Thomas Stockhammer" w:date="2021-05-11T09:38:00Z">
        <w:r w:rsidR="0010523C">
          <w:t>MBMS</w:t>
        </w:r>
        <w:proofErr w:type="spellEnd"/>
        <w:r w:rsidR="0010523C">
          <w:t xml:space="preserve"> Content Provider.</w:t>
        </w:r>
      </w:ins>
      <w:ins w:id="144" w:author="Thomas Stockhammer" w:date="2021-05-11T09:34:00Z">
        <w:r w:rsidR="0010523C">
          <w:t xml:space="preserve"> </w:t>
        </w:r>
      </w:ins>
      <w:ins w:id="145" w:author="Thomas Stockhammer" w:date="2021-05-11T09:29:00Z">
        <w:r w:rsidR="0010523C" w:rsidRPr="00CB7D6A">
          <w:t>Figure 5.8.</w:t>
        </w:r>
        <w:r w:rsidR="0010523C">
          <w:t>2</w:t>
        </w:r>
        <w:r w:rsidR="0010523C" w:rsidRPr="00CB7D6A">
          <w:t>-</w:t>
        </w:r>
        <w:r w:rsidR="0010523C">
          <w:t>1 provides an architecture f</w:t>
        </w:r>
      </w:ins>
      <w:ins w:id="146" w:author="Thomas Stockhammer" w:date="2021-05-11T09:30:00Z">
        <w:r w:rsidR="0010523C">
          <w:t xml:space="preserve">or which a 5GMSd </w:t>
        </w:r>
      </w:ins>
      <w:ins w:id="147" w:author="Thomas Stockhammer" w:date="2021-05-11T09:32:00Z">
        <w:r w:rsidR="0010523C">
          <w:t>Service prov</w:t>
        </w:r>
      </w:ins>
      <w:ins w:id="148"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49" w:author="Thomas Stockhammer" w:date="2021-05-11T09:38:00Z">
        <w:r w:rsidR="0010523C">
          <w:t xml:space="preserve">. Either </w:t>
        </w:r>
      </w:ins>
      <w:ins w:id="150" w:author="Richard Bradbury (revisions)" w:date="2021-05-13T16:19:00Z">
        <w:r>
          <w:t xml:space="preserve">of the following </w:t>
        </w:r>
      </w:ins>
      <w:ins w:id="151" w:author="Thomas Stockhammer" w:date="2021-05-11T09:38:00Z">
        <w:r w:rsidR="0010523C">
          <w:t>case</w:t>
        </w:r>
      </w:ins>
      <w:ins w:id="152" w:author="Richard Bradbury (revisions)" w:date="2021-05-13T16:19:00Z">
        <w:r>
          <w:t>s</w:t>
        </w:r>
      </w:ins>
      <w:ins w:id="153" w:author="Thomas Stockhammer" w:date="2021-05-11T09:38:00Z">
        <w:r w:rsidR="0010523C">
          <w:t xml:space="preserve"> is expected to be of </w:t>
        </w:r>
      </w:ins>
      <w:ins w:id="154" w:author="Thomas Stockhammer" w:date="2021-05-11T09:39:00Z">
        <w:r w:rsidR="0010523C">
          <w:t>interest</w:t>
        </w:r>
      </w:ins>
      <w:ins w:id="155" w:author="Richard Bradbury (revisions)" w:date="2021-05-13T16:18:00Z">
        <w:r>
          <w:t>:</w:t>
        </w:r>
      </w:ins>
    </w:p>
    <w:p w14:paraId="6E531567" w14:textId="3114C89F" w:rsidR="0010523C" w:rsidRDefault="00EF3492" w:rsidP="00EF3492">
      <w:pPr>
        <w:pStyle w:val="B1"/>
        <w:keepNext/>
        <w:rPr>
          <w:ins w:id="156" w:author="Thomas Stockhammer" w:date="2021-05-11T09:39:00Z"/>
        </w:rPr>
      </w:pPr>
      <w:ins w:id="157" w:author="Richard Bradbury (revisions)" w:date="2021-05-13T16:08:00Z">
        <w:r>
          <w:t>-</w:t>
        </w:r>
        <w:r>
          <w:tab/>
        </w:r>
      </w:ins>
      <w:ins w:id="158" w:author="Thomas Stockhammer" w:date="2021-05-11T09:39:00Z">
        <w:r w:rsidR="0010523C">
          <w:t>The unicast option is unavailable</w:t>
        </w:r>
      </w:ins>
      <w:ins w:id="159" w:author="Richard Bradbury (revisions)" w:date="2021-05-13T16:04:00Z">
        <w:r>
          <w:t>,</w:t>
        </w:r>
      </w:ins>
      <w:ins w:id="160" w:author="Thomas Stockhammer" w:date="2021-05-11T09:39:00Z">
        <w:r w:rsidR="0010523C">
          <w:t xml:space="preserve"> and the content is distributed via </w:t>
        </w:r>
      </w:ins>
      <w:proofErr w:type="spellStart"/>
      <w:ins w:id="161" w:author="Thomas Stockhammer" w:date="2021-05-24T16:54:00Z">
        <w:r w:rsidR="000F7440">
          <w:t>e</w:t>
        </w:r>
      </w:ins>
      <w:ins w:id="162" w:author="Thomas Stockhammer" w:date="2021-05-11T09:39:00Z">
        <w:r w:rsidR="0010523C">
          <w:t>MBMS</w:t>
        </w:r>
        <w:proofErr w:type="spellEnd"/>
        <w:r w:rsidR="0010523C">
          <w:t xml:space="preserve"> only</w:t>
        </w:r>
      </w:ins>
      <w:ins w:id="163" w:author="Richard Bradbury (revisions)" w:date="2021-05-13T16:16:00Z">
        <w:r w:rsidR="00A45A9F">
          <w:t>.</w:t>
        </w:r>
      </w:ins>
    </w:p>
    <w:p w14:paraId="04690E87" w14:textId="05614C9D" w:rsidR="0010523C" w:rsidRDefault="00EF3492" w:rsidP="00842275">
      <w:pPr>
        <w:pStyle w:val="B1"/>
        <w:rPr>
          <w:ins w:id="164" w:author="Thomas Stockhammer" w:date="2021-05-24T16:55:00Z"/>
        </w:rPr>
      </w:pPr>
      <w:ins w:id="165" w:author="Richard Bradbury (revisions)" w:date="2021-05-13T16:08:00Z">
        <w:r>
          <w:t>-</w:t>
        </w:r>
        <w:r>
          <w:tab/>
        </w:r>
      </w:ins>
      <w:ins w:id="166" w:author="Thomas Stockhammer" w:date="2021-05-11T09:39:00Z">
        <w:r w:rsidR="0010523C">
          <w:t>The unicast option is available</w:t>
        </w:r>
      </w:ins>
      <w:ins w:id="167" w:author="Richard Bradbury (revisions)" w:date="2021-05-13T16:04:00Z">
        <w:r>
          <w:t>,</w:t>
        </w:r>
      </w:ins>
      <w:ins w:id="168" w:author="Thomas Stockhammer" w:date="2021-05-11T09:39:00Z">
        <w:r w:rsidR="0010523C">
          <w:t xml:space="preserve"> and the hybrid funct</w:t>
        </w:r>
      </w:ins>
      <w:ins w:id="169" w:author="Thomas Stockhammer" w:date="2021-05-11T09:40:00Z">
        <w:r w:rsidR="0010523C">
          <w:t>ionalities as defined in clause 5.7.2 are supported.</w:t>
        </w:r>
      </w:ins>
    </w:p>
    <w:p w14:paraId="57A40B72" w14:textId="01648B8C" w:rsidR="00EF3492" w:rsidRDefault="00EF3492" w:rsidP="00EF3492">
      <w:pPr>
        <w:pStyle w:val="Heading4"/>
        <w:rPr>
          <w:ins w:id="170" w:author="Richard Bradbury (revisions)" w:date="2021-05-13T16:08:00Z"/>
        </w:rPr>
      </w:pPr>
      <w:ins w:id="171" w:author="Richard Bradbury (revisions)" w:date="2021-05-13T16:08:00Z">
        <w:r>
          <w:t>5.8.2.2</w:t>
        </w:r>
        <w:r>
          <w:tab/>
          <w:t>Option B</w:t>
        </w:r>
      </w:ins>
      <w:ins w:id="172" w:author="Richard Bradbury (revisions)" w:date="2021-05-13T16:09:00Z">
        <w:r>
          <w:t xml:space="preserve">: 5MBS uses MBMS </w:t>
        </w:r>
        <w:del w:id="173" w:author="Thomas Stockhammer" w:date="2021-05-24T16:58:00Z">
          <w:r w:rsidDel="002265F0">
            <w:delText>Bearer</w:delText>
          </w:r>
        </w:del>
      </w:ins>
      <w:ins w:id="174" w:author="Thomas Stockhammer" w:date="2021-05-24T16:58:00Z">
        <w:r w:rsidR="002265F0">
          <w:t>Transport-only Mode</w:t>
        </w:r>
      </w:ins>
      <w:ins w:id="175" w:author="Richard Bradbury (revisions)" w:date="2021-05-13T16:09:00Z">
        <w:del w:id="176"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7" w:author="Thomas Stockhammer" w:date="2021-05-11T09:41:00Z"/>
        </w:rPr>
      </w:pPr>
      <w:ins w:id="178" w:author="Thomas Stockhammer" w:date="2021-05-11T09:41:00Z">
        <w:r>
          <w:object w:dxaOrig="18630" w:dyaOrig="10665" w14:anchorId="7231785D">
            <v:shape id="_x0000_i1027" type="#_x0000_t75" style="width:475pt;height:312.5pt" o:ole="">
              <v:imagedata r:id="rId19" o:title="" croptop="1647f" cropbottom="2384f" cropleft="6262f" cropright="6122f"/>
            </v:shape>
            <o:OLEObject Type="Embed" ProgID="Visio.Drawing.15" ShapeID="_x0000_i1027" DrawAspect="Content" ObjectID="_1683452731" r:id="rId20"/>
          </w:object>
        </w:r>
      </w:ins>
    </w:p>
    <w:p w14:paraId="28C273CC" w14:textId="7115B443" w:rsidR="00842275" w:rsidRPr="00EA5BC8" w:rsidRDefault="00842275" w:rsidP="00842275">
      <w:pPr>
        <w:pStyle w:val="TF"/>
        <w:rPr>
          <w:ins w:id="179" w:author="Thomas Stockhammer" w:date="2021-05-11T09:41:00Z"/>
          <w:lang w:val="en-US"/>
        </w:rPr>
      </w:pPr>
      <w:ins w:id="180" w:author="Thomas Stockhammer" w:date="2021-05-11T09:41:00Z">
        <w:r w:rsidRPr="00CB7D6A">
          <w:t>Figure 5.8.</w:t>
        </w:r>
        <w:r>
          <w:t>2</w:t>
        </w:r>
        <w:r w:rsidRPr="00CB7D6A">
          <w:t>-</w:t>
        </w:r>
      </w:ins>
      <w:ins w:id="181" w:author="Thomas Stockhammer" w:date="2021-05-11T12:06:00Z">
        <w:r>
          <w:t>2</w:t>
        </w:r>
      </w:ins>
      <w:ins w:id="182" w:author="Thomas Stockhammer" w:date="2021-05-11T09:41:00Z">
        <w:r w:rsidRPr="00CB7D6A">
          <w:t xml:space="preserve"> </w:t>
        </w:r>
        <w:r>
          <w:t>Hybrid Services</w:t>
        </w:r>
        <w:r w:rsidRPr="00CB7D6A">
          <w:t xml:space="preserve"> of 5GMS with </w:t>
        </w:r>
      </w:ins>
      <w:proofErr w:type="spellStart"/>
      <w:ins w:id="183" w:author="Thomas Stockhammer" w:date="2021-05-24T10:36:00Z">
        <w:r w:rsidR="00D111E4">
          <w:t>eMBMS</w:t>
        </w:r>
      </w:ins>
      <w:proofErr w:type="spellEnd"/>
      <w:ins w:id="184" w:author="Thomas Stockhammer" w:date="2021-05-11T12:06:00Z">
        <w:r>
          <w:t xml:space="preserve"> </w:t>
        </w:r>
      </w:ins>
      <w:ins w:id="185" w:author="Thomas Stockhammer" w:date="2021-05-24T16:58:00Z">
        <w:r w:rsidR="002265F0">
          <w:t>Transport only mode</w:t>
        </w:r>
      </w:ins>
      <w:ins w:id="186" w:author="Thomas Stockhammer" w:date="2021-05-11T09:41:00Z">
        <w:r>
          <w:t xml:space="preserve"> (Option </w:t>
        </w:r>
      </w:ins>
      <w:ins w:id="187" w:author="Thomas Stockhammer" w:date="2021-05-11T12:06:00Z">
        <w:r>
          <w:t>B</w:t>
        </w:r>
      </w:ins>
      <w:ins w:id="188" w:author="Thomas Stockhammer" w:date="2021-05-11T09:41:00Z">
        <w:r>
          <w:t>)</w:t>
        </w:r>
      </w:ins>
    </w:p>
    <w:p w14:paraId="3A316AEB" w14:textId="6D403DB3" w:rsidR="0010523C" w:rsidRDefault="00A45A9F" w:rsidP="00EF3492">
      <w:pPr>
        <w:keepNext/>
        <w:rPr>
          <w:ins w:id="189" w:author="Thomas Stockhammer" w:date="2021-05-11T09:40:00Z"/>
        </w:rPr>
      </w:pPr>
      <w:ins w:id="190" w:author="Richard Bradbury (revisions)" w:date="2021-05-13T16:18:00Z">
        <w:r>
          <w:t xml:space="preserve">In </w:t>
        </w:r>
      </w:ins>
      <w:ins w:id="191" w:author="Thomas Stockhammer" w:date="2021-05-11T09:40:00Z">
        <w:r w:rsidR="0010523C">
          <w:t>Option B</w:t>
        </w:r>
      </w:ins>
      <w:ins w:id="192" w:author="Richard Bradbury (revisions)" w:date="2021-05-13T16:18:00Z">
        <w:r>
          <w:t>,</w:t>
        </w:r>
      </w:ins>
      <w:ins w:id="193" w:author="Thomas Stockhammer" w:date="2021-05-11T09:40:00Z">
        <w:r w:rsidR="0010523C">
          <w:t xml:space="preserve"> provides</w:t>
        </w:r>
      </w:ins>
      <w:ins w:id="194" w:author="Thomas Stockhammer" w:date="2021-05-11T09:41:00Z">
        <w:r w:rsidR="0010523C">
          <w:t xml:space="preserve"> </w:t>
        </w:r>
      </w:ins>
      <w:ins w:id="195" w:author="Thomas Stockhammer" w:date="2021-05-11T09:40:00Z">
        <w:r w:rsidR="0010523C">
          <w:t xml:space="preserve">the case for which the </w:t>
        </w:r>
      </w:ins>
      <w:ins w:id="196" w:author="Thomas Stockhammer" w:date="2021-05-11T12:04:00Z">
        <w:r w:rsidR="0010523C">
          <w:t>5G MBS</w:t>
        </w:r>
      </w:ins>
      <w:ins w:id="197" w:author="Thomas Stockhammer" w:date="2021-05-11T09:40:00Z">
        <w:r w:rsidR="0010523C">
          <w:t xml:space="preserve"> Service provider </w:t>
        </w:r>
      </w:ins>
      <w:ins w:id="198"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199" w:author="Thomas Stockhammer" w:date="2021-05-11T09:40:00Z">
        <w:r w:rsidR="0010523C">
          <w:t xml:space="preserve">. </w:t>
        </w:r>
        <w:r w:rsidR="0010523C" w:rsidRPr="00CB7D6A">
          <w:t>Figure 5.8.</w:t>
        </w:r>
        <w:r w:rsidR="0010523C">
          <w:t>2</w:t>
        </w:r>
        <w:r w:rsidR="0010523C" w:rsidRPr="00CB7D6A">
          <w:t>-</w:t>
        </w:r>
      </w:ins>
      <w:ins w:id="200" w:author="Thomas Stockhammer" w:date="2021-05-11T12:04:00Z">
        <w:r w:rsidR="0010523C">
          <w:t>2</w:t>
        </w:r>
      </w:ins>
      <w:ins w:id="201" w:author="Thomas Stockhammer" w:date="2021-05-11T09:40:00Z">
        <w:r w:rsidR="0010523C">
          <w:t xml:space="preserve"> provides an architecture for which a </w:t>
        </w:r>
      </w:ins>
      <w:ins w:id="202" w:author="Thomas Stockhammer" w:date="2021-05-11T12:04:00Z">
        <w:r w:rsidR="0010523C">
          <w:t xml:space="preserve">5G MBS Service provider </w:t>
        </w:r>
      </w:ins>
      <w:ins w:id="203" w:author="Thomas Stockhammer" w:date="2021-05-24T17:02:00Z">
        <w:r w:rsidR="00335852">
          <w:t>interfaces with</w:t>
        </w:r>
      </w:ins>
      <w:ins w:id="204" w:author="Thomas Stockhammer" w:date="2021-05-11T12:04:00Z">
        <w:r w:rsidR="0010523C">
          <w:t xml:space="preserve"> the relevant BM</w:t>
        </w:r>
      </w:ins>
      <w:ins w:id="205" w:author="Richard Bradbury (revisions)" w:date="2021-05-13T16:18:00Z">
        <w:r>
          <w:noBreakHyphen/>
        </w:r>
      </w:ins>
      <w:ins w:id="206" w:author="Thomas Stockhammer" w:date="2021-05-11T12:04:00Z">
        <w:r w:rsidR="0010523C">
          <w:t xml:space="preserve">SC functionalities into MBSTF and </w:t>
        </w:r>
      </w:ins>
      <w:ins w:id="207" w:author="Thomas Stockhammer" w:date="2021-05-11T12:05:00Z">
        <w:r w:rsidR="0010523C">
          <w:t xml:space="preserve">MBSF for the </w:t>
        </w:r>
      </w:ins>
      <w:proofErr w:type="spellStart"/>
      <w:ins w:id="208" w:author="Thomas Stockhammer" w:date="2021-05-11T09:40:00Z">
        <w:r w:rsidR="0010523C">
          <w:t>the</w:t>
        </w:r>
      </w:ins>
      <w:ins w:id="209" w:author="Richard Bradbury (revisions)" w:date="2021-05-13T16:18:00Z">
        <w:r>
          <w:t>MBMS</w:t>
        </w:r>
      </w:ins>
      <w:proofErr w:type="spellEnd"/>
      <w:ins w:id="210" w:author="Thomas Stockhammer" w:date="2021-05-11T09:40:00Z">
        <w:r w:rsidR="0010523C">
          <w:t xml:space="preserve"> distribution. </w:t>
        </w:r>
      </w:ins>
      <w:ins w:id="211" w:author="Thomas Stockhammer" w:date="2021-05-11T12:05:00Z">
        <w:r w:rsidR="0010523C">
          <w:t>Again, both use cases are of interest</w:t>
        </w:r>
      </w:ins>
      <w:ins w:id="212" w:author="Richard Bradbury (revisions)" w:date="2021-05-13T16:18:00Z">
        <w:r>
          <w:t>:</w:t>
        </w:r>
      </w:ins>
    </w:p>
    <w:p w14:paraId="14DF9B61" w14:textId="52FB758B" w:rsidR="0010523C" w:rsidRDefault="00EF3492" w:rsidP="00EF3492">
      <w:pPr>
        <w:pStyle w:val="B1"/>
        <w:keepNext/>
        <w:rPr>
          <w:ins w:id="213" w:author="Thomas Stockhammer" w:date="2021-05-11T09:40:00Z"/>
        </w:rPr>
      </w:pPr>
      <w:ins w:id="214" w:author="Richard Bradbury (revisions)" w:date="2021-05-13T16:09:00Z">
        <w:r>
          <w:t>-</w:t>
        </w:r>
        <w:r>
          <w:tab/>
        </w:r>
      </w:ins>
      <w:ins w:id="215" w:author="Thomas Stockhammer" w:date="2021-05-11T09:40:00Z">
        <w:r w:rsidR="0010523C">
          <w:t>The unicast option is unavailable</w:t>
        </w:r>
      </w:ins>
      <w:ins w:id="216" w:author="Richard Bradbury (revisions)" w:date="2021-05-13T16:08:00Z">
        <w:r>
          <w:t>,</w:t>
        </w:r>
      </w:ins>
      <w:ins w:id="217" w:author="Thomas Stockhammer" w:date="2021-05-11T09:40:00Z">
        <w:r w:rsidR="0010523C">
          <w:t xml:space="preserve"> and the content is distributed via MBMS </w:t>
        </w:r>
      </w:ins>
      <w:ins w:id="218" w:author="Thomas Stockhammer" w:date="2021-05-11T12:05:00Z">
        <w:r w:rsidR="0010523C">
          <w:t xml:space="preserve">Bearer </w:t>
        </w:r>
      </w:ins>
      <w:ins w:id="219" w:author="Thomas Stockhammer" w:date="2021-05-11T09:40:00Z">
        <w:r w:rsidR="0010523C">
          <w:t>only</w:t>
        </w:r>
      </w:ins>
      <w:ins w:id="220" w:author="Richard Bradbury (revisions)" w:date="2021-05-13T16:17:00Z">
        <w:r w:rsidR="00A45A9F">
          <w:t>.</w:t>
        </w:r>
      </w:ins>
    </w:p>
    <w:p w14:paraId="6158A231" w14:textId="64AF9DDD" w:rsidR="0010523C" w:rsidRDefault="00EF3492" w:rsidP="00EF3492">
      <w:pPr>
        <w:pStyle w:val="B1"/>
        <w:keepNext/>
        <w:rPr>
          <w:ins w:id="221" w:author="Thomas Stockhammer" w:date="2021-05-21T15:55:00Z"/>
        </w:rPr>
      </w:pPr>
      <w:ins w:id="222" w:author="Richard Bradbury (revisions)" w:date="2021-05-13T16:09:00Z">
        <w:r>
          <w:t>-</w:t>
        </w:r>
        <w:r>
          <w:tab/>
        </w:r>
      </w:ins>
      <w:ins w:id="223" w:author="Thomas Stockhammer" w:date="2021-05-11T09:40:00Z">
        <w:r w:rsidR="0010523C">
          <w:t>The unicast option is available</w:t>
        </w:r>
      </w:ins>
      <w:ins w:id="224" w:author="Richard Bradbury (revisions)" w:date="2021-05-13T16:08:00Z">
        <w:r>
          <w:t>,</w:t>
        </w:r>
      </w:ins>
      <w:ins w:id="225"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6" w:author="Thomas Stockhammer" w:date="2021-05-11T09:41:00Z"/>
        </w:rPr>
        <w:pPrChange w:id="227" w:author="Thomas Stockhammer" w:date="2021-05-24T17:02:00Z">
          <w:pPr>
            <w:pStyle w:val="NO"/>
          </w:pPr>
        </w:pPrChange>
      </w:pPr>
      <w:ins w:id="228" w:author="Thomas Stockhammer" w:date="2021-05-24T17:02:00Z">
        <w:r>
          <w:t>At the client side, the</w:t>
        </w:r>
      </w:ins>
      <w:ins w:id="229" w:author="Thomas Stockhammer" w:date="2021-05-24T17:03:00Z">
        <w:r>
          <w:t xml:space="preserve"> 5MBS client acts as a MBMS-aware application and translates the service announcement into an MBMS service. </w:t>
        </w:r>
      </w:ins>
      <w:ins w:id="230" w:author="Richard Bradbury (further revisions)" w:date="2021-05-21T17:57:00Z">
        <w:del w:id="231" w:author="Thomas Stockhammer" w:date="2021-05-24T17:02:00Z">
          <w:r w:rsidR="00842275" w:rsidDel="00921E19">
            <w:delText>OTE:</w:delText>
          </w:r>
          <w:r w:rsidR="00842275" w:rsidDel="00921E19">
            <w:tab/>
            <w:delText>W</w:delText>
          </w:r>
        </w:del>
      </w:ins>
      <w:ins w:id="232" w:author="Richard Bradbury (further revisions)" w:date="2021-05-21T17:58:00Z">
        <w:del w:id="233"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4" w:author="Richard Bradbury (revisions)" w:date="2021-05-13T16:09:00Z"/>
        </w:rPr>
      </w:pPr>
      <w:ins w:id="235" w:author="Richard Bradbury (revisions)" w:date="2021-05-13T16:10:00Z">
        <w:r>
          <w:t>5.8.2.3</w:t>
        </w:r>
        <w:r>
          <w:tab/>
          <w:t xml:space="preserve">Option C: </w:t>
        </w:r>
        <w:del w:id="236" w:author="Thomas Stockhammer" w:date="2021-05-20T01:17:00Z">
          <w:r w:rsidDel="00CC3111">
            <w:delText>5MBS uses MBMS Bearer Service</w:delText>
          </w:r>
        </w:del>
      </w:ins>
      <w:ins w:id="237" w:author="Thomas Stockhammer" w:date="2021-05-20T01:18:00Z">
        <w:r w:rsidR="00CC3111">
          <w:t>5GC</w:t>
        </w:r>
      </w:ins>
      <w:ins w:id="238" w:author="Thomas Stockhammer" w:date="2021-05-20T01:17:00Z">
        <w:r w:rsidR="00CC3111">
          <w:t xml:space="preserve"> integration of MBMS</w:t>
        </w:r>
      </w:ins>
    </w:p>
    <w:p w14:paraId="0351EB02" w14:textId="0FB67AA3" w:rsidR="0010523C" w:rsidRDefault="0010523C" w:rsidP="0010523C">
      <w:pPr>
        <w:rPr>
          <w:ins w:id="239" w:author="Thomas Stockhammer" w:date="2021-05-11T12:10:00Z"/>
          <w:lang w:val="en-US"/>
        </w:rPr>
      </w:pPr>
      <w:ins w:id="240" w:author="Thomas Stockhammer" w:date="2021-05-11T12:07:00Z">
        <w:r>
          <w:rPr>
            <w:lang w:val="en-US"/>
          </w:rPr>
          <w:t>In a third op</w:t>
        </w:r>
      </w:ins>
      <w:ins w:id="241" w:author="Thomas Stockhammer" w:date="2021-05-11T12:08:00Z">
        <w:r>
          <w:rPr>
            <w:lang w:val="en-US"/>
          </w:rPr>
          <w:t>tion (Option C),</w:t>
        </w:r>
      </w:ins>
      <w:ins w:id="242" w:author="Thomas Stockhammer" w:date="2021-05-20T01:17:00Z">
        <w:r w:rsidR="00CC3111">
          <w:rPr>
            <w:lang w:val="en-US"/>
          </w:rPr>
          <w:t xml:space="preserve"> support of ph</w:t>
        </w:r>
      </w:ins>
      <w:ins w:id="24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4" w:author="Thomas Stockhammer" w:date="2021-05-11T12:09:00Z">
        <w:r>
          <w:rPr>
            <w:lang w:val="en-US"/>
          </w:rPr>
          <w:t>.</w:t>
        </w:r>
      </w:ins>
      <w:ins w:id="245" w:author="Thomas Stockhammer" w:date="2021-05-20T01:18:00Z">
        <w:r w:rsidR="00CC3111">
          <w:rPr>
            <w:lang w:val="en-US"/>
          </w:rPr>
          <w:t xml:space="preserve"> This option is not considered as it would have impacts on </w:t>
        </w:r>
      </w:ins>
      <w:ins w:id="246" w:author="Thomas Stockhammer" w:date="2021-05-20T01:19:00Z">
        <w:r w:rsidR="00CC3111">
          <w:rPr>
            <w:lang w:val="en-US"/>
          </w:rPr>
          <w:t>5GC outside of the control of SA4.</w:t>
        </w:r>
      </w:ins>
    </w:p>
    <w:p w14:paraId="68CB4F2D" w14:textId="44E07A54" w:rsidR="00A45A9F" w:rsidRDefault="00A45A9F" w:rsidP="00A45A9F">
      <w:pPr>
        <w:pStyle w:val="Heading4"/>
        <w:rPr>
          <w:ins w:id="247" w:author="Richard Bradbury (revisions)" w:date="2021-05-13T16:10:00Z"/>
          <w:lang w:val="en-US"/>
        </w:rPr>
      </w:pPr>
      <w:ins w:id="248" w:author="Richard Bradbury (revisions)" w:date="2021-05-13T16:10:00Z">
        <w:r>
          <w:rPr>
            <w:lang w:val="en-US"/>
          </w:rPr>
          <w:t>5.8.2.4</w:t>
        </w:r>
        <w:r>
          <w:rPr>
            <w:lang w:val="en-US"/>
          </w:rPr>
          <w:tab/>
          <w:t>Comparison of options</w:t>
        </w:r>
      </w:ins>
    </w:p>
    <w:p w14:paraId="78B162CC" w14:textId="46C759C2" w:rsidR="0010523C" w:rsidRPr="00EA5BC8" w:rsidRDefault="0010523C" w:rsidP="00EF3492">
      <w:pPr>
        <w:keepNext/>
        <w:rPr>
          <w:ins w:id="249" w:author="Thomas Stockhammer" w:date="2021-05-11T12:10:00Z"/>
          <w:lang w:val="en-US"/>
        </w:rPr>
      </w:pPr>
      <w:ins w:id="250" w:author="Thomas Stockhammer" w:date="2021-05-11T12:10:00Z">
        <w:r w:rsidRPr="00EA5BC8">
          <w:rPr>
            <w:lang w:val="en-US"/>
          </w:rPr>
          <w:t xml:space="preserve">Table </w:t>
        </w:r>
      </w:ins>
      <w:ins w:id="251" w:author="Thomas Stockhammer" w:date="2021-05-11T12:14:00Z">
        <w:r>
          <w:rPr>
            <w:lang w:val="en-US"/>
          </w:rPr>
          <w:t>5</w:t>
        </w:r>
      </w:ins>
      <w:ins w:id="252" w:author="Thomas Stockhammer" w:date="2021-05-11T12:10:00Z">
        <w:r w:rsidRPr="00EA5BC8">
          <w:rPr>
            <w:lang w:val="en-US"/>
          </w:rPr>
          <w:t>.</w:t>
        </w:r>
      </w:ins>
      <w:ins w:id="253" w:author="Thomas Stockhammer" w:date="2021-05-11T12:14:00Z">
        <w:r>
          <w:rPr>
            <w:lang w:val="en-US"/>
          </w:rPr>
          <w:t>8</w:t>
        </w:r>
      </w:ins>
      <w:ins w:id="254" w:author="Thomas Stockhammer" w:date="2021-05-11T12:10:00Z">
        <w:r w:rsidRPr="00EA5BC8">
          <w:rPr>
            <w:lang w:val="en-US"/>
          </w:rPr>
          <w:t>.2-1</w:t>
        </w:r>
        <w:r>
          <w:rPr>
            <w:lang w:val="en-US"/>
          </w:rPr>
          <w:t xml:space="preserve"> provides </w:t>
        </w:r>
      </w:ins>
      <w:ins w:id="255" w:author="Thomas Stockhammer" w:date="2021-05-11T12:14:00Z">
        <w:r>
          <w:rPr>
            <w:lang w:val="en-US"/>
          </w:rPr>
          <w:t>an overview of benefits and drawbacks</w:t>
        </w:r>
      </w:ins>
      <w:ins w:id="256" w:author="Thomas Stockhammer" w:date="2021-05-11T12:10:00Z">
        <w:r>
          <w:rPr>
            <w:lang w:val="en-US"/>
          </w:rPr>
          <w:t>.</w:t>
        </w:r>
      </w:ins>
    </w:p>
    <w:p w14:paraId="4828195B" w14:textId="77777777" w:rsidR="0010523C" w:rsidRPr="00CB3DD1" w:rsidRDefault="0010523C" w:rsidP="0010523C">
      <w:pPr>
        <w:pStyle w:val="TH"/>
        <w:rPr>
          <w:ins w:id="257" w:author="Thomas Stockhammer" w:date="2021-05-11T12:10:00Z"/>
          <w:rFonts w:ascii="Times New Roman" w:hAnsi="Times New Roman"/>
        </w:rPr>
      </w:pPr>
      <w:ins w:id="25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9" w:author="Thomas Stockhammer" w:date="2021-05-11T12:10:00Z"/>
        </w:trPr>
        <w:tc>
          <w:tcPr>
            <w:tcW w:w="1838" w:type="dxa"/>
            <w:shd w:val="clear" w:color="auto" w:fill="D9D9D9"/>
          </w:tcPr>
          <w:p w14:paraId="4561A288" w14:textId="77777777" w:rsidR="0010523C" w:rsidRPr="00BB5B47" w:rsidRDefault="0010523C" w:rsidP="00EA5BC8">
            <w:pPr>
              <w:pStyle w:val="TAH"/>
              <w:rPr>
                <w:ins w:id="260" w:author="Thomas Stockhammer" w:date="2021-05-11T12:10:00Z"/>
                <w:rFonts w:cs="Arial"/>
                <w:szCs w:val="18"/>
              </w:rPr>
            </w:pPr>
            <w:ins w:id="26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2" w:author="Thomas Stockhammer" w:date="2021-05-11T12:10:00Z"/>
              </w:rPr>
            </w:pPr>
            <w:ins w:id="26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4" w:author="Thomas Stockhammer" w:date="2021-05-11T12:10:00Z"/>
              </w:rPr>
            </w:pPr>
            <w:ins w:id="265" w:author="Thomas Stockhammer" w:date="2021-05-11T12:12:00Z">
              <w:r>
                <w:t>Drawbacks</w:t>
              </w:r>
            </w:ins>
          </w:p>
        </w:tc>
      </w:tr>
      <w:tr w:rsidR="0010523C" w14:paraId="078F1435" w14:textId="77777777" w:rsidTr="00A45A9F">
        <w:trPr>
          <w:ins w:id="266" w:author="Thomas Stockhammer" w:date="2021-05-11T12:10:00Z"/>
        </w:trPr>
        <w:tc>
          <w:tcPr>
            <w:tcW w:w="1838" w:type="dxa"/>
            <w:shd w:val="clear" w:color="auto" w:fill="auto"/>
          </w:tcPr>
          <w:p w14:paraId="05EAB964" w14:textId="15F753A4" w:rsidR="0010523C" w:rsidRDefault="00A45A9F" w:rsidP="00EA5BC8">
            <w:pPr>
              <w:pStyle w:val="TAL"/>
              <w:rPr>
                <w:ins w:id="267" w:author="Thomas Stockhammer" w:date="2021-05-11T12:10:00Z"/>
              </w:rPr>
            </w:pPr>
            <w:ins w:id="268" w:author="Richard Bradbury (revisions)" w:date="2021-05-13T16:14:00Z">
              <w:r>
                <w:t>Option A:</w:t>
              </w:r>
              <w:r>
                <w:br/>
              </w:r>
            </w:ins>
            <w:ins w:id="269" w:author="Thomas Stockhammer" w:date="2021-05-11T12:11:00Z">
              <w:r w:rsidR="0010523C">
                <w:t>5GMS uses MBMS User Service</w:t>
              </w:r>
              <w:del w:id="270"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1" w:author="Thomas Stockhammer" w:date="2021-05-21T15:57:00Z"/>
              </w:rPr>
            </w:pPr>
            <w:ins w:id="272" w:author="Thomas Stockhammer" w:date="2021-05-11T12:19:00Z">
              <w:r>
                <w:t xml:space="preserve">This has </w:t>
              </w:r>
              <w:del w:id="273" w:author="Richard Bradbury (revisions)" w:date="2021-05-13T16:22:00Z">
                <w:r w:rsidDel="00F42BB1">
                  <w:delText>minimal impact on the MBSF and MBSTF</w:delText>
                </w:r>
              </w:del>
            </w:ins>
            <w:ins w:id="274" w:author="Richard Bradbury (revisions)" w:date="2021-05-13T16:22:00Z">
              <w:r w:rsidR="00F42BB1">
                <w:t>no impact on the 5MBS System;</w:t>
              </w:r>
            </w:ins>
            <w:ins w:id="275" w:author="Thomas Stockhammer" w:date="2021-05-11T12:19:00Z">
              <w:r>
                <w:t xml:space="preserve"> </w:t>
              </w:r>
              <w:del w:id="276" w:author="Richard Bradbury (revisions)" w:date="2021-05-13T16:22:00Z">
                <w:r w:rsidDel="00F42BB1">
                  <w:delText xml:space="preserve">and </w:delText>
                </w:r>
              </w:del>
              <w:r>
                <w:t xml:space="preserve">only 5GMS needs to be updated </w:t>
              </w:r>
            </w:ins>
            <w:ins w:id="277" w:author="Thomas Stockhammer" w:date="2021-05-24T17:15:00Z">
              <w:r w:rsidR="00691360">
                <w:t xml:space="preserve">to provide content over </w:t>
              </w:r>
              <w:proofErr w:type="spellStart"/>
              <w:r w:rsidR="004B7DB5">
                <w:t>eMBMS</w:t>
              </w:r>
              <w:proofErr w:type="spellEnd"/>
              <w:r w:rsidR="004B7DB5">
                <w:t xml:space="preserve"> and </w:t>
              </w:r>
            </w:ins>
            <w:ins w:id="278" w:author="Thomas Stockhammer" w:date="2021-05-24T17:16:00Z">
              <w:r w:rsidR="004B7DB5">
                <w:t xml:space="preserve">the 5GMS client can find the </w:t>
              </w:r>
              <w:r w:rsidR="00233105">
                <w:t>MBMS service and connect to get access to the bearer</w:t>
              </w:r>
            </w:ins>
            <w:ins w:id="279" w:author="Thomas Stockhammer" w:date="2021-05-11T12:19:00Z">
              <w:r>
                <w:t>.</w:t>
              </w:r>
            </w:ins>
          </w:p>
          <w:p w14:paraId="18D6F42B" w14:textId="091E3E67" w:rsidR="00A636C1" w:rsidRDefault="008D6CDC" w:rsidP="00065E1D">
            <w:pPr>
              <w:pStyle w:val="TALcontinuation"/>
              <w:spacing w:before="60"/>
              <w:rPr>
                <w:ins w:id="280" w:author="Thomas Stockhammer" w:date="2021-05-11T12:10:00Z"/>
              </w:rPr>
            </w:pPr>
            <w:ins w:id="281" w:author="Thomas Stockhammer" w:date="2021-05-24T17:16:00Z">
              <w:r>
                <w:t xml:space="preserve">It is </w:t>
              </w:r>
            </w:ins>
            <w:ins w:id="282"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3" w:author="Thomas Stockhammer" w:date="2021-05-11T12:10:00Z"/>
              </w:rPr>
            </w:pPr>
            <w:ins w:id="284" w:author="Thomas Stockhammer" w:date="2021-05-11T12:19:00Z">
              <w:r>
                <w:t>Someone deploying</w:t>
              </w:r>
            </w:ins>
            <w:ins w:id="285"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6" w:author="Thomas Stockhammer" w:date="2021-05-24T17:19:00Z">
              <w:r w:rsidR="007B6D13">
                <w:t xml:space="preserve"> need to be implement.</w:t>
              </w:r>
            </w:ins>
          </w:p>
        </w:tc>
      </w:tr>
      <w:tr w:rsidR="0010523C" w14:paraId="4C89C84B" w14:textId="77777777" w:rsidTr="00A45A9F">
        <w:trPr>
          <w:ins w:id="287" w:author="Thomas Stockhammer" w:date="2021-05-11T12:10:00Z"/>
        </w:trPr>
        <w:tc>
          <w:tcPr>
            <w:tcW w:w="1838" w:type="dxa"/>
            <w:shd w:val="clear" w:color="auto" w:fill="auto"/>
          </w:tcPr>
          <w:p w14:paraId="1706DD32" w14:textId="561CEBC0" w:rsidR="0010523C" w:rsidRDefault="00A45A9F" w:rsidP="00EA5BC8">
            <w:pPr>
              <w:pStyle w:val="TAL"/>
              <w:rPr>
                <w:ins w:id="288" w:author="Thomas Stockhammer" w:date="2021-05-11T12:10:00Z"/>
              </w:rPr>
            </w:pPr>
            <w:ins w:id="289" w:author="Richard Bradbury (revisions)" w:date="2021-05-13T16:14:00Z">
              <w:r>
                <w:t>Optio</w:t>
              </w:r>
            </w:ins>
            <w:ins w:id="290" w:author="Richard Bradbury (revisions)" w:date="2021-05-13T16:15:00Z">
              <w:r>
                <w:t xml:space="preserve">n </w:t>
              </w:r>
            </w:ins>
            <w:ins w:id="291" w:author="Richard Bradbury (revisions)" w:date="2021-05-13T16:14:00Z">
              <w:r>
                <w:t>B:</w:t>
              </w:r>
            </w:ins>
            <w:ins w:id="292" w:author="Richard Bradbury (revisions)" w:date="2021-05-13T16:15:00Z">
              <w:r>
                <w:br/>
              </w:r>
            </w:ins>
            <w:ins w:id="293" w:author="Thomas Stockhammer" w:date="2021-05-11T12:11:00Z">
              <w:r w:rsidR="0010523C">
                <w:t>5MB</w:t>
              </w:r>
            </w:ins>
            <w:ins w:id="294" w:author="Thomas Stockhammer" w:date="2021-05-11T12:12:00Z">
              <w:r w:rsidR="0010523C">
                <w:t>S</w:t>
              </w:r>
            </w:ins>
            <w:ins w:id="295" w:author="Thomas Stockhammer" w:date="2021-05-11T12:11:00Z">
              <w:r w:rsidR="0010523C">
                <w:t xml:space="preserve"> uses </w:t>
              </w:r>
            </w:ins>
            <w:ins w:id="296" w:author="Thomas Stockhammer" w:date="2021-05-11T12:12:00Z">
              <w:r w:rsidR="0010523C">
                <w:t xml:space="preserve">MBMS </w:t>
              </w:r>
            </w:ins>
            <w:ins w:id="297" w:author="Thomas Stockhammer" w:date="2021-05-24T17:13:00Z">
              <w:r w:rsidR="00E11545">
                <w:t>transport-only mode</w:t>
              </w:r>
            </w:ins>
            <w:ins w:id="298" w:author="Thomas Stockhammer" w:date="2021-05-11T12:12:00Z">
              <w:del w:id="299" w:author="Richard Bradbury (revisions)" w:date="2021-05-13T16:14:00Z">
                <w:r w:rsidR="0010523C" w:rsidDel="00A45A9F">
                  <w:delText xml:space="preserve">(Option </w:delText>
                </w:r>
              </w:del>
            </w:ins>
            <w:ins w:id="300" w:author="Thomas Stockhammer" w:date="2021-05-11T12:13:00Z">
              <w:del w:id="301" w:author="Richard Bradbury (revisions)" w:date="2021-05-13T16:14:00Z">
                <w:r w:rsidR="0010523C" w:rsidDel="00A45A9F">
                  <w:delText>B</w:delText>
                </w:r>
              </w:del>
            </w:ins>
            <w:ins w:id="302" w:author="Thomas Stockhammer" w:date="2021-05-11T12:12:00Z">
              <w:del w:id="303"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4" w:author="Richard Bradbury (revisions)" w:date="2021-05-13T16:24:00Z"/>
              </w:rPr>
            </w:pPr>
            <w:ins w:id="305" w:author="Thomas Stockhammer" w:date="2021-05-11T12:16:00Z">
              <w:r>
                <w:t xml:space="preserve">It is expected that </w:t>
              </w:r>
            </w:ins>
            <w:ins w:id="306" w:author="Richard Bradbury (revisions)" w:date="2021-05-13T16:23:00Z">
              <w:r w:rsidR="00F42BB1">
                <w:t xml:space="preserve">the </w:t>
              </w:r>
            </w:ins>
            <w:ins w:id="307" w:author="Thomas Stockhammer" w:date="2021-05-11T12:16:00Z">
              <w:r>
                <w:t>MBS</w:t>
              </w:r>
            </w:ins>
            <w:ins w:id="308" w:author="Thomas Stockhammer" w:date="2021-05-11T12:17:00Z">
              <w:r>
                <w:t xml:space="preserve">TF </w:t>
              </w:r>
              <w:del w:id="309" w:author="Richard Bradbury (revisions)" w:date="2021-05-13T16:24:00Z">
                <w:r w:rsidDel="00F42BB1">
                  <w:delText>replicates</w:delText>
                </w:r>
              </w:del>
            </w:ins>
            <w:ins w:id="310" w:author="Richard Bradbury (revisions)" w:date="2021-05-13T16:24:00Z">
              <w:r w:rsidR="00F42BB1">
                <w:t>will provide</w:t>
              </w:r>
            </w:ins>
            <w:ins w:id="311" w:author="Thomas Stockhammer" w:date="2021-05-11T12:17:00Z">
              <w:r>
                <w:t xml:space="preserve"> most of the delivery functions that are anyway</w:t>
              </w:r>
              <w:del w:id="312" w:author="Richard Bradbury (revisions)" w:date="2021-05-13T16:23:00Z">
                <w:r w:rsidDel="00F42BB1">
                  <w:delText>s</w:delText>
                </w:r>
              </w:del>
              <w:r>
                <w:t xml:space="preserve"> needed from the BM</w:t>
              </w:r>
            </w:ins>
            <w:ins w:id="313" w:author="Richard Bradbury (revisions)" w:date="2021-05-13T16:23:00Z">
              <w:r w:rsidR="00F42BB1">
                <w:noBreakHyphen/>
              </w:r>
            </w:ins>
            <w:ins w:id="314" w:author="Thomas Stockhammer" w:date="2021-05-11T12:17:00Z">
              <w:r>
                <w:t xml:space="preserve">SC. Based on this, adding the relevant MBMS Bearer service </w:t>
              </w:r>
            </w:ins>
            <w:ins w:id="315" w:author="Richard Bradbury (revisions)" w:date="2021-05-13T16:24:00Z">
              <w:r w:rsidR="00F42BB1">
                <w:t xml:space="preserve">to the MBSTF </w:t>
              </w:r>
            </w:ins>
            <w:ins w:id="316" w:author="Thomas Stockhammer" w:date="2021-05-11T12:17:00Z">
              <w:del w:id="317" w:author="Richard Bradbury (revisions)" w:date="2021-05-13T16:24:00Z">
                <w:r w:rsidDel="00F42BB1">
                  <w:delText>is</w:delText>
                </w:r>
              </w:del>
            </w:ins>
            <w:ins w:id="318" w:author="Richard Bradbury (revisions)" w:date="2021-05-13T16:24:00Z">
              <w:r w:rsidR="00F42BB1">
                <w:t>should be</w:t>
              </w:r>
            </w:ins>
            <w:ins w:id="319" w:author="Thomas Stockhammer" w:date="2021-05-11T12:17:00Z">
              <w:r>
                <w:t xml:space="preserve"> trivial</w:t>
              </w:r>
              <w:del w:id="320" w:author="Richard Bradbury (revisions)" w:date="2021-05-13T16:24:00Z">
                <w:r w:rsidDel="00F42BB1">
                  <w:delText xml:space="preserve"> to MBS</w:delText>
                </w:r>
              </w:del>
            </w:ins>
            <w:ins w:id="321" w:author="Thomas Stockhammer" w:date="2021-05-11T12:18:00Z">
              <w:del w:id="322" w:author="Richard Bradbury (revisions)" w:date="2021-05-13T16:24:00Z">
                <w:r w:rsidDel="00F42BB1">
                  <w:delText>TF and also</w:delText>
                </w:r>
              </w:del>
            </w:ins>
            <w:ins w:id="323" w:author="Thomas Stockhammer" w:date="2021-05-24T17:19:00Z">
              <w:r w:rsidR="007B6D13">
                <w:t>.</w:t>
              </w:r>
            </w:ins>
            <w:ins w:id="324" w:author="Richard Bradbury (revisions)" w:date="2021-05-13T16:24:00Z">
              <w:del w:id="325" w:author="Thomas Stockhammer" w:date="2021-05-24T17:19:00Z">
                <w:r w:rsidR="00F42BB1" w:rsidDel="007B6D13">
                  <w:delText>.</w:delText>
                </w:r>
              </w:del>
            </w:ins>
          </w:p>
          <w:p w14:paraId="7D607385" w14:textId="49954A5C" w:rsidR="0010523C" w:rsidRDefault="0010523C" w:rsidP="00F42BB1">
            <w:pPr>
              <w:pStyle w:val="TALcontinuation"/>
              <w:spacing w:before="60"/>
              <w:rPr>
                <w:ins w:id="326" w:author="Thomas Stockhammer" w:date="2021-05-11T12:20:00Z"/>
              </w:rPr>
            </w:pPr>
            <w:ins w:id="327" w:author="Thomas Stockhammer" w:date="2021-05-11T12:18:00Z">
              <w:del w:id="328" w:author="Richard Bradbury (revisions)" w:date="2021-05-13T16:24:00Z">
                <w:r w:rsidDel="00F42BB1">
                  <w:delText xml:space="preserve"> t</w:delText>
                </w:r>
              </w:del>
            </w:ins>
            <w:ins w:id="329" w:author="Richard Bradbury (revisions)" w:date="2021-05-13T16:24:00Z">
              <w:r w:rsidR="00F42BB1">
                <w:t>T</w:t>
              </w:r>
            </w:ins>
            <w:ins w:id="330" w:author="Thomas Stockhammer" w:date="2021-05-11T12:18:00Z">
              <w:r>
                <w:t>he delivery functions can re-used and harmonized in a single spec</w:t>
              </w:r>
            </w:ins>
            <w:ins w:id="331" w:author="Richard Bradbury (revisions)" w:date="2021-05-13T16:14:00Z">
              <w:r w:rsidR="00A45A9F">
                <w:t>ification</w:t>
              </w:r>
            </w:ins>
            <w:ins w:id="332" w:author="Thomas Stockhammer" w:date="2021-05-11T12:18:00Z">
              <w:r>
                <w:t>.</w:t>
              </w:r>
            </w:ins>
          </w:p>
          <w:p w14:paraId="495AA01A" w14:textId="236F4F4E" w:rsidR="0010523C" w:rsidRDefault="0010523C" w:rsidP="00A45A9F">
            <w:pPr>
              <w:pStyle w:val="TALcontinuation"/>
              <w:spacing w:before="60"/>
              <w:rPr>
                <w:ins w:id="333" w:author="Thomas Stockhammer" w:date="2021-05-11T12:10:00Z"/>
              </w:rPr>
            </w:pPr>
            <w:ins w:id="334" w:author="Thomas Stockhammer" w:date="2021-05-11T12:20:00Z">
              <w:del w:id="335" w:author="Richard Bradbury (revisions)" w:date="2021-05-13T16:25:00Z">
                <w:r w:rsidDel="00F42BB1">
                  <w:delText>Also t</w:delText>
                </w:r>
              </w:del>
            </w:ins>
            <w:ins w:id="336" w:author="Richard Bradbury (revisions)" w:date="2021-05-13T16:25:00Z">
              <w:r w:rsidR="00F42BB1">
                <w:t>T</w:t>
              </w:r>
            </w:ins>
            <w:ins w:id="337" w:author="Thomas Stockhammer" w:date="2021-05-11T12:20:00Z">
              <w:r>
                <w:t xml:space="preserve">he benefits </w:t>
              </w:r>
              <w:del w:id="338" w:author="Richard Bradbury (revisions)" w:date="2021-05-13T16:25:00Z">
                <w:r w:rsidDel="00F42BB1">
                  <w:delText>and</w:delText>
                </w:r>
              </w:del>
            </w:ins>
            <w:ins w:id="339" w:author="Richard Bradbury (revisions)" w:date="2021-05-13T16:25:00Z">
              <w:r w:rsidR="00F42BB1">
                <w:t>of</w:t>
              </w:r>
            </w:ins>
            <w:ins w:id="340" w:author="Thomas Stockhammer" w:date="2021-05-11T12:20:00Z">
              <w:r>
                <w:t xml:space="preserve"> extensions </w:t>
              </w:r>
              <w:del w:id="341" w:author="Richard Bradbury (revisions)" w:date="2021-05-13T16:25:00Z">
                <w:r w:rsidDel="00F42BB1">
                  <w:delText xml:space="preserve">defined </w:delText>
                </w:r>
              </w:del>
              <w:r>
                <w:t xml:space="preserve">to the new interfaces and protocols </w:t>
              </w:r>
            </w:ins>
            <w:ins w:id="342" w:author="Richard Bradbury (revisions)" w:date="2021-05-13T16:25:00Z">
              <w:r w:rsidR="00F42BB1">
                <w:t xml:space="preserve">defined in 5MBS </w:t>
              </w:r>
            </w:ins>
            <w:ins w:id="343" w:author="Thomas Stockhammer" w:date="2021-05-11T12:20:00Z">
              <w:r>
                <w:t xml:space="preserve">are also available </w:t>
              </w:r>
              <w:del w:id="344" w:author="Richard Bradbury (revisions)" w:date="2021-05-13T16:25:00Z">
                <w:r w:rsidDel="00F42BB1">
                  <w:delText>for</w:delText>
                </w:r>
              </w:del>
            </w:ins>
            <w:ins w:id="345" w:author="Richard Bradbury (revisions)" w:date="2021-05-13T16:25:00Z">
              <w:r w:rsidR="00F42BB1">
                <w:t>to</w:t>
              </w:r>
            </w:ins>
            <w:ins w:id="346"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7" w:author="Thomas Stockhammer" w:date="2021-05-21T15:58:00Z"/>
              </w:rPr>
            </w:pPr>
            <w:ins w:id="348" w:author="Thomas Stockhammer" w:date="2021-05-24T17:19:00Z">
              <w:r>
                <w:t xml:space="preserve">The MBSTF needs a new interface to provide connection to </w:t>
              </w:r>
            </w:ins>
            <w:ins w:id="349" w:author="Thomas Stockhammer" w:date="2021-05-24T17:31:00Z">
              <w:r w:rsidR="00C07871">
                <w:t xml:space="preserve">BMSC for transport-only delivery. The same for the MBSF. Similar the 5MBS client needs </w:t>
              </w:r>
            </w:ins>
            <w:ins w:id="350" w:author="Thomas Stockhammer" w:date="2021-05-24T17:32:00Z">
              <w:r w:rsidR="00C07871">
                <w:t>these interfaces.</w:t>
              </w:r>
            </w:ins>
          </w:p>
          <w:p w14:paraId="34BCDD7D" w14:textId="6173B509" w:rsidR="00232B13" w:rsidRDefault="006F114F" w:rsidP="00065E1D">
            <w:pPr>
              <w:pStyle w:val="TALcontinuation"/>
              <w:spacing w:before="60"/>
              <w:rPr>
                <w:ins w:id="351" w:author="Thomas Stockhammer" w:date="2021-05-11T12:10:00Z"/>
              </w:rPr>
            </w:pPr>
            <w:ins w:id="352" w:author="Thomas Stockhammer" w:date="2021-05-24T17:32:00Z">
              <w:r>
                <w:t xml:space="preserve">To deliver 5GMS content via </w:t>
              </w:r>
              <w:proofErr w:type="spellStart"/>
              <w:r>
                <w:t>eMBMS</w:t>
              </w:r>
              <w:proofErr w:type="spellEnd"/>
              <w:r>
                <w:t>, 5MBS needs to be implemented</w:t>
              </w:r>
            </w:ins>
            <w:ins w:id="353" w:author="Richard Bradbury (further revisions)" w:date="2021-05-21T17:52:00Z">
              <w:del w:id="354" w:author="Thomas Stockhammer" w:date="2021-05-24T17:32:00Z">
                <w:r w:rsidR="00065E1D" w:rsidDel="006F114F">
                  <w:delText>same may need to be unle</w:delText>
                </w:r>
              </w:del>
            </w:ins>
            <w:ins w:id="355" w:author="Richard Bradbury (further revisions)" w:date="2021-05-21T17:53:00Z">
              <w:del w:id="356" w:author="Thomas Stockhammer" w:date="2021-05-24T17:32:00Z">
                <w:r w:rsidR="00065E1D" w:rsidDel="006F114F">
                  <w:delText>sss-</w:delText>
                </w:r>
              </w:del>
            </w:ins>
            <w:ins w:id="357" w:author="Thomas Stockhammer" w:date="2021-05-21T15:58:00Z">
              <w:r w:rsidR="00232B13">
                <w:t>.</w:t>
              </w:r>
            </w:ins>
          </w:p>
        </w:tc>
      </w:tr>
      <w:tr w:rsidR="0010523C" w14:paraId="673801D4" w14:textId="77777777" w:rsidTr="00A45A9F">
        <w:trPr>
          <w:ins w:id="358" w:author="Thomas Stockhammer" w:date="2021-05-11T12:10:00Z"/>
        </w:trPr>
        <w:tc>
          <w:tcPr>
            <w:tcW w:w="1838" w:type="dxa"/>
            <w:shd w:val="clear" w:color="auto" w:fill="auto"/>
          </w:tcPr>
          <w:p w14:paraId="5CD5D4D0" w14:textId="5AA2F669" w:rsidR="0010523C" w:rsidRDefault="00A45A9F" w:rsidP="00EA5BC8">
            <w:pPr>
              <w:pStyle w:val="TAL"/>
              <w:rPr>
                <w:ins w:id="359" w:author="Thomas Stockhammer" w:date="2021-05-11T12:10:00Z"/>
              </w:rPr>
            </w:pPr>
            <w:ins w:id="360" w:author="Richard Bradbury (revisions)" w:date="2021-05-13T16:15:00Z">
              <w:r>
                <w:t xml:space="preserve">Option </w:t>
              </w:r>
            </w:ins>
            <w:ins w:id="361" w:author="Richard Bradbury (revisions)" w:date="2021-05-13T16:14:00Z">
              <w:r>
                <w:t>C:</w:t>
              </w:r>
            </w:ins>
            <w:ins w:id="362" w:author="Richard Bradbury (revisions)" w:date="2021-05-13T16:15:00Z">
              <w:r>
                <w:br/>
              </w:r>
            </w:ins>
            <w:ins w:id="363" w:author="Thomas Stockhammer" w:date="2021-05-11T12:12:00Z">
              <w:r w:rsidR="0010523C">
                <w:t xml:space="preserve">5MBS </w:t>
              </w:r>
              <w:del w:id="364" w:author="Richard Bradbury (further revisions)" w:date="2021-05-21T17:54:00Z">
                <w:r w:rsidR="0010523C" w:rsidDel="00065E1D">
                  <w:delText>uses</w:delText>
                </w:r>
              </w:del>
            </w:ins>
            <w:ins w:id="365" w:author="Richard Bradbury (further revisions)" w:date="2021-05-21T17:54:00Z">
              <w:r w:rsidR="00065E1D">
                <w:t>implements MBMS</w:t>
              </w:r>
            </w:ins>
            <w:ins w:id="366" w:author="Thomas Stockhammer" w:date="2021-05-11T12:12:00Z">
              <w:r w:rsidR="0010523C">
                <w:t xml:space="preserve"> </w:t>
              </w:r>
            </w:ins>
            <w:ins w:id="367" w:author="Thomas Stockhammer" w:date="2021-05-11T12:13:00Z">
              <w:r w:rsidR="0010523C">
                <w:t>M1 interface</w:t>
              </w:r>
              <w:del w:id="368" w:author="Richard Bradbury (further revisions)" w:date="2021-05-21T17:54:00Z">
                <w:r w:rsidR="0010523C" w:rsidDel="00065E1D">
                  <w:delText>s</w:delText>
                </w:r>
              </w:del>
            </w:ins>
            <w:ins w:id="369" w:author="Thomas Stockhammer" w:date="2021-05-11T12:12:00Z">
              <w:del w:id="370" w:author="Richard Bradbury (revisions)" w:date="2021-05-13T16:14:00Z">
                <w:r w:rsidR="0010523C" w:rsidDel="00A45A9F">
                  <w:delText xml:space="preserve"> (Option </w:delText>
                </w:r>
              </w:del>
            </w:ins>
            <w:ins w:id="371" w:author="Thomas Stockhammer" w:date="2021-05-11T12:13:00Z">
              <w:del w:id="372" w:author="Richard Bradbury (revisions)" w:date="2021-05-13T16:14:00Z">
                <w:r w:rsidR="0010523C" w:rsidDel="00A45A9F">
                  <w:delText>C</w:delText>
                </w:r>
              </w:del>
            </w:ins>
            <w:ins w:id="373" w:author="Thomas Stockhammer" w:date="2021-05-11T12:12:00Z">
              <w:del w:id="374"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75" w:author="Thomas Stockhammer" w:date="2021-05-11T12:10:00Z"/>
              </w:rPr>
            </w:pPr>
            <w:ins w:id="376" w:author="Thomas Stockhammer" w:date="2021-05-11T12:14:00Z">
              <w:r>
                <w:t>The equipment needed to support both 5G Broa</w:t>
              </w:r>
            </w:ins>
            <w:ins w:id="377"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78" w:author="Thomas Stockhammer" w:date="2021-05-11T12:10:00Z"/>
              </w:rPr>
            </w:pPr>
            <w:ins w:id="379" w:author="Thomas Stockhammer" w:date="2021-05-11T12:15:00Z">
              <w:r>
                <w:t>MBMS GW functionality is simple</w:t>
              </w:r>
            </w:ins>
            <w:ins w:id="380" w:author="Thomas Stockhammer" w:date="2021-05-11T12:16:00Z">
              <w:r>
                <w:t>, so no benefit for this.</w:t>
              </w:r>
            </w:ins>
          </w:p>
        </w:tc>
      </w:tr>
    </w:tbl>
    <w:p w14:paraId="6AAB22D1" w14:textId="77777777" w:rsidR="0010523C" w:rsidRDefault="0010523C" w:rsidP="00A45A9F">
      <w:pPr>
        <w:pStyle w:val="TAN"/>
        <w:rPr>
          <w:ins w:id="381" w:author="Thomas Stockhammer" w:date="2021-05-11T14:02:00Z"/>
        </w:rPr>
      </w:pPr>
    </w:p>
    <w:p w14:paraId="048E11ED" w14:textId="2B80869C" w:rsidR="00976ABC" w:rsidRPr="002B2A3C" w:rsidRDefault="00976ABC">
      <w:pPr>
        <w:pStyle w:val="Heading3"/>
        <w:rPr>
          <w:ins w:id="382" w:author="Thomas Stockhammer" w:date="2021-05-24T21:09:00Z"/>
        </w:rPr>
        <w:pPrChange w:id="383" w:author="Thomas Stockhammer" w:date="2021-05-24T21:09:00Z">
          <w:pPr/>
        </w:pPrChange>
      </w:pPr>
      <w:ins w:id="384" w:author="Thomas Stockhammer" w:date="2021-05-24T21:09:00Z">
        <w:r w:rsidRPr="00976ABC">
          <w:rPr>
            <w:rPrChange w:id="385" w:author="Thomas Stockhammer" w:date="2021-05-24T21:09:00Z">
              <w:rPr>
                <w:lang w:val="en-US"/>
              </w:rPr>
            </w:rPrChange>
          </w:rPr>
          <w:t>5.8.3</w:t>
        </w:r>
        <w:r w:rsidRPr="00976ABC">
          <w:rPr>
            <w:rPrChange w:id="386" w:author="Thomas Stockhammer" w:date="2021-05-24T21:09:00Z">
              <w:rPr>
                <w:lang w:val="en-US"/>
              </w:rPr>
            </w:rPrChange>
          </w:rPr>
          <w:tab/>
        </w:r>
      </w:ins>
      <w:ins w:id="387" w:author="Thomas Stockhammer" w:date="2021-05-24T21:10:00Z">
        <w:r>
          <w:t>Conclusions</w:t>
        </w:r>
      </w:ins>
    </w:p>
    <w:p w14:paraId="5DDC1B2C" w14:textId="61B55516" w:rsidR="003220E9" w:rsidRDefault="0010523C" w:rsidP="00A45A9F">
      <w:pPr>
        <w:rPr>
          <w:ins w:id="388" w:author="Thomas Stockhammer" w:date="2021-05-24T17:33:00Z"/>
        </w:rPr>
      </w:pPr>
      <w:ins w:id="389" w:author="Thomas Stockhammer" w:date="2021-05-11T12:21:00Z">
        <w:r>
          <w:t xml:space="preserve">Based on the discussion, it is proposed to </w:t>
        </w:r>
      </w:ins>
    </w:p>
    <w:p w14:paraId="1C171CE7" w14:textId="77777777" w:rsidR="00D73ED6" w:rsidRDefault="003220E9" w:rsidP="00CB1909">
      <w:pPr>
        <w:pStyle w:val="B1"/>
        <w:rPr>
          <w:ins w:id="390" w:author="Thomas Stockhammer" w:date="2021-05-24T17:37:00Z"/>
        </w:rPr>
      </w:pPr>
      <w:ins w:id="391" w:author="Thomas Stockhammer" w:date="2021-05-24T17:33:00Z">
        <w:r>
          <w:t>1)</w:t>
        </w:r>
        <w:r>
          <w:tab/>
        </w:r>
      </w:ins>
      <w:ins w:id="392" w:author="Thomas Stockhammer" w:date="2021-05-24T16:09:00Z">
        <w:r w:rsidR="00CF5008">
          <w:t>focus on</w:t>
        </w:r>
      </w:ins>
      <w:ins w:id="393" w:author="Thomas Stockhammer" w:date="2021-05-11T12:21:00Z">
        <w:r w:rsidR="0010523C">
          <w:t xml:space="preserve"> Option A </w:t>
        </w:r>
      </w:ins>
      <w:ins w:id="394" w:author="Thomas Stockhammer" w:date="2021-05-24T17:33:00Z">
        <w:r w:rsidR="00CB1909">
          <w:t>as it is the simplest wa</w:t>
        </w:r>
      </w:ins>
      <w:ins w:id="395" w:author="Thomas Stockhammer" w:date="2021-05-24T17:34:00Z">
        <w:r w:rsidR="00CB1909">
          <w:t xml:space="preserve">y to distribute </w:t>
        </w:r>
      </w:ins>
      <w:ins w:id="396" w:author="Thomas Stockhammer" w:date="2021-05-24T17:37:00Z">
        <w:r w:rsidR="00D73ED6">
          <w:t xml:space="preserve">5GMS content via MBMS </w:t>
        </w:r>
      </w:ins>
    </w:p>
    <w:p w14:paraId="0575D620" w14:textId="77777777" w:rsidR="00314F91" w:rsidRDefault="00D73ED6" w:rsidP="00CB1909">
      <w:pPr>
        <w:pStyle w:val="B1"/>
        <w:rPr>
          <w:ins w:id="397" w:author="Thomas Stockhammer" w:date="2021-05-24T17:38:00Z"/>
        </w:rPr>
      </w:pPr>
      <w:ins w:id="398" w:author="Thomas Stockhammer" w:date="2021-05-24T17:37:00Z">
        <w:r>
          <w:t>2)</w:t>
        </w:r>
        <w:r>
          <w:tab/>
          <w:t xml:space="preserve">further study </w:t>
        </w:r>
      </w:ins>
      <w:ins w:id="399" w:author="Thomas Stockhammer" w:date="2021-05-24T16:09:00Z">
        <w:r w:rsidR="00CF5008">
          <w:t xml:space="preserve">option B </w:t>
        </w:r>
      </w:ins>
      <w:ins w:id="400" w:author="Thomas Stockhammer" w:date="2021-05-24T17:37:00Z">
        <w:r>
          <w:t>to wha</w:t>
        </w:r>
      </w:ins>
      <w:ins w:id="401"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2" w:author="Thomas Stockhammer" w:date="2021-05-24T21:10:00Z"/>
        </w:rPr>
      </w:pPr>
      <w:ins w:id="403" w:author="Thomas Stockhammer" w:date="2021-05-24T17:38:00Z">
        <w:r>
          <w:t>3)</w:t>
        </w:r>
        <w:r>
          <w:tab/>
          <w:t xml:space="preserve">not pursue </w:t>
        </w:r>
      </w:ins>
      <w:ins w:id="404" w:author="Thomas Stockhammer" w:date="2021-05-24T16:09:00Z">
        <w:r w:rsidR="00CF5008">
          <w:t>option C</w:t>
        </w:r>
      </w:ins>
      <w:ins w:id="405" w:author="Thomas Stockhammer" w:date="2021-05-20T01:19:00Z">
        <w:r w:rsidR="00CC3111">
          <w:t>.</w:t>
        </w:r>
      </w:ins>
    </w:p>
    <w:p w14:paraId="5FFF0A52" w14:textId="7AE7B843" w:rsidR="00564008" w:rsidRPr="00375CB7" w:rsidRDefault="00564008" w:rsidP="00564008">
      <w:pPr>
        <w:keepNext/>
        <w:rPr>
          <w:ins w:id="406" w:author="Thomas Stockhammer" w:date="2021-05-24T18:22:00Z"/>
        </w:rPr>
      </w:pPr>
      <w:ins w:id="407" w:author="Thomas Stockhammer" w:date="2021-05-24T18:22:00Z">
        <w:r>
          <w:rPr>
            <w:rFonts w:eastAsia="SimSun"/>
            <w:lang w:val="en-US"/>
          </w:rPr>
          <w:t xml:space="preserve">To support 5GMS over </w:t>
        </w:r>
        <w:proofErr w:type="spellStart"/>
        <w:r>
          <w:rPr>
            <w:rFonts w:eastAsia="SimSun"/>
            <w:lang w:val="en-US"/>
          </w:rPr>
          <w:t>eMBMS</w:t>
        </w:r>
        <w:proofErr w:type="spellEnd"/>
        <w:r>
          <w:rPr>
            <w:rFonts w:eastAsia="SimSun"/>
            <w:lang w:val="en-US"/>
          </w:rPr>
          <w:t xml:space="preserve"> and in part</w:t>
        </w:r>
      </w:ins>
      <w:ins w:id="408" w:author="Thomas Stockhammer" w:date="2021-05-24T18:23:00Z">
        <w:r>
          <w:rPr>
            <w:rFonts w:eastAsia="SimSun"/>
            <w:lang w:val="en-US"/>
          </w:rPr>
          <w:t xml:space="preserve">icular </w:t>
        </w:r>
      </w:ins>
      <w:ins w:id="409" w:author="Thomas Stockhammer" w:date="2021-05-25T01:44:00Z">
        <w:r>
          <w:rPr>
            <w:rFonts w:eastAsia="SimSun"/>
            <w:lang w:val="en-US"/>
          </w:rPr>
          <w:t>systems that address the 5G Broadcast requirements (including ROM-services, SF</w:t>
        </w:r>
      </w:ins>
      <w:ins w:id="410" w:author="Thomas Stockhammer" w:date="2021-05-25T01:45:00Z">
        <w:r>
          <w:rPr>
            <w:rFonts w:eastAsia="SimSun"/>
            <w:lang w:val="en-US"/>
          </w:rPr>
          <w:t>N, broadcast-only, etc.)</w:t>
        </w:r>
      </w:ins>
      <w:ins w:id="411" w:author="Thomas Stockhammer" w:date="2021-05-24T18:23:00Z">
        <w:r>
          <w:t>, it is proposed to define the architectural</w:t>
        </w:r>
      </w:ins>
      <w:ins w:id="412" w:author="Thomas Stockhammer" w:date="2021-05-24T18:24:00Z">
        <w:r>
          <w:t xml:space="preserve"> enhancements, call flows and procedures for </w:t>
        </w:r>
        <w:r w:rsidRPr="00375CB7">
          <w:rPr>
            <w:rFonts w:eastAsia="SimSun"/>
            <w:lang w:val="en-US"/>
          </w:rPr>
          <w:t>5GMS using MBMS User Services</w:t>
        </w:r>
      </w:ins>
      <w:ins w:id="413" w:author="Thomas Stockhammer" w:date="2021-05-24T18:25:00Z">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w:t>
        </w:r>
      </w:ins>
      <w:ins w:id="414" w:author="Thomas Stockhammer" w:date="2021-05-24T18:26:00Z">
        <w:r>
          <w:rPr>
            <w:rFonts w:eastAsia="SimSun"/>
            <w:lang w:val="en-US"/>
          </w:rPr>
          <w:t xml:space="preserve"> extensions on 5GMS Protocols as well as extensions in </w:t>
        </w:r>
        <w:proofErr w:type="spellStart"/>
        <w:r>
          <w:rPr>
            <w:rFonts w:eastAsia="SimSun"/>
            <w:lang w:val="en-US"/>
          </w:rPr>
          <w:t>xMB</w:t>
        </w:r>
      </w:ins>
      <w:proofErr w:type="spellEnd"/>
      <w:ins w:id="415" w:author="Thomas Stockhammer" w:date="2021-05-24T18:27:00Z">
        <w:r>
          <w:rPr>
            <w:rFonts w:eastAsia="SimSun"/>
            <w:lang w:val="en-US"/>
          </w:rPr>
          <w:t>, MBMS user services and MBMS-APIs.</w:t>
        </w:r>
      </w:ins>
    </w:p>
    <w:p w14:paraId="563BD776" w14:textId="77777777" w:rsidR="00564008" w:rsidRPr="00375CB7" w:rsidRDefault="00564008" w:rsidP="00564008">
      <w:pPr>
        <w:pStyle w:val="B1"/>
        <w:ind w:left="0" w:firstLine="0"/>
        <w:rPr>
          <w:ins w:id="416" w:author="Thomas Stockhammer" w:date="2021-05-24T18:22:00Z"/>
          <w:rFonts w:eastAsia="SimSun"/>
          <w:lang w:val="en-US"/>
        </w:rPr>
      </w:pPr>
      <w:ins w:id="417" w:author="Thomas Stockhammer" w:date="2021-05-24T18:27:00Z">
        <w:r>
          <w:rPr>
            <w:rFonts w:eastAsia="SimSun"/>
            <w:lang w:val="en-US"/>
          </w:rPr>
          <w:t>Furthermore</w:t>
        </w:r>
      </w:ins>
      <w:ins w:id="418" w:author="Thomas Stockhammer" w:date="2021-05-24T18:22:00Z">
        <w:r>
          <w:rPr>
            <w:rFonts w:eastAsia="SimSun"/>
            <w:lang w:val="en-US"/>
          </w:rPr>
          <w:t xml:space="preserve">, it is proposed to </w:t>
        </w:r>
        <w:r>
          <w:t xml:space="preserve">further study to what extent </w:t>
        </w:r>
      </w:ins>
      <w:ins w:id="419" w:author="Thomas Stockhammer" w:date="2021-05-24T18:27:00Z">
        <w:r>
          <w:t xml:space="preserve">"5MBS uses MBMS transport-only mode” </w:t>
        </w:r>
      </w:ins>
      <w:ins w:id="420" w:author="Thomas Stockhammer" w:date="2021-05-25T01:45:00Z">
        <w:r>
          <w:t xml:space="preserve">as introduced in clause 5.8.2.2 </w:t>
        </w:r>
      </w:ins>
      <w:ins w:id="421" w:author="Thomas Stockhammer" w:date="2021-05-24T18:22:00Z">
        <w:r>
          <w:t>is feasible based on the SA2 defined architecture and address potential normative work at a later stage.</w:t>
        </w:r>
      </w:ins>
    </w:p>
    <w:p w14:paraId="46228D65" w14:textId="77777777" w:rsidR="00564008" w:rsidRPr="00564008" w:rsidRDefault="00564008" w:rsidP="00D9446D">
      <w:pPr>
        <w:keepNext/>
        <w:rPr>
          <w:ins w:id="422" w:author="Thomas Stockhammer" w:date="2021-05-24T21:10:00Z"/>
          <w:lang w:val="en-US"/>
        </w:rPr>
      </w:pPr>
    </w:p>
    <w:p w14:paraId="32C88CEB" w14:textId="0AD7886B" w:rsidR="00DE7AE3" w:rsidRPr="00DE7AE3" w:rsidRDefault="00DE7AE3">
      <w:pPr>
        <w:pStyle w:val="Heading3"/>
        <w:rPr>
          <w:ins w:id="423" w:author="Thomas Stockhammer" w:date="2021-05-24T21:11:00Z"/>
          <w:rPrChange w:id="424" w:author="Thomas Stockhammer" w:date="2021-05-24T21:11:00Z">
            <w:rPr>
              <w:ins w:id="425" w:author="Thomas Stockhammer" w:date="2021-05-24T21:11:00Z"/>
              <w:rFonts w:eastAsia="SimSun"/>
              <w:lang w:val="en-US"/>
            </w:rPr>
          </w:rPrChange>
        </w:rPr>
        <w:pPrChange w:id="426" w:author="Thomas Stockhammer" w:date="2021-05-24T21:11:00Z">
          <w:pPr>
            <w:keepNext/>
          </w:pPr>
        </w:pPrChange>
      </w:pPr>
      <w:ins w:id="427" w:author="Thomas Stockhammer" w:date="2021-05-24T21:11:00Z">
        <w:r w:rsidRPr="00DC3C66">
          <w:t>5.8.</w:t>
        </w:r>
        <w:r>
          <w:t>4</w:t>
        </w:r>
        <w:r w:rsidRPr="00DC3C66">
          <w:tab/>
        </w:r>
        <w:r>
          <w:t>Recommended Next Steps</w:t>
        </w:r>
      </w:ins>
    </w:p>
    <w:p w14:paraId="384545EF" w14:textId="6BE277F0" w:rsidR="00BB4B07" w:rsidRPr="00BB4B07" w:rsidRDefault="00BB4B07" w:rsidP="00D9446D">
      <w:pPr>
        <w:keepNext/>
      </w:pPr>
      <w:ins w:id="428" w:author="Thomas Stockhammer" w:date="2021-05-24T21:10:00Z">
        <w:r w:rsidRPr="00375CB7">
          <w:t>Based on the considerations in clause 5.8.2, the following aspects deserve normative documentation</w:t>
        </w:r>
        <w:r>
          <w:t>.</w:t>
        </w:r>
      </w:ins>
    </w:p>
    <w:p w14:paraId="0F479F0F" w14:textId="2694DF3F" w:rsidR="00D9446D" w:rsidRPr="00375CB7" w:rsidRDefault="00D9446D" w:rsidP="00D9446D">
      <w:pPr>
        <w:keepNext/>
        <w:rPr>
          <w:ins w:id="429" w:author="Thomas Stockhammer" w:date="2021-05-24T21:10:00Z"/>
          <w:rFonts w:eastAsia="SimSun"/>
          <w:lang w:val="en-US"/>
        </w:rPr>
      </w:pPr>
      <w:ins w:id="430"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31" w:author="Thomas Stockhammer" w:date="2021-05-24T21:10:00Z"/>
          <w:rFonts w:eastAsia="SimSun"/>
          <w:lang w:val="en-US"/>
        </w:rPr>
      </w:pPr>
      <w:ins w:id="432"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33" w:author="Thomas Stockhammer" w:date="2021-05-24T21:10:00Z"/>
          <w:rFonts w:eastAsia="SimSun"/>
          <w:lang w:val="en-US"/>
        </w:rPr>
      </w:pPr>
      <w:ins w:id="434"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35" w:author="Thomas Stockhammer" w:date="2021-05-24T21:10:00Z"/>
          <w:rFonts w:eastAsia="SimSun"/>
          <w:lang w:val="en-US"/>
        </w:rPr>
      </w:pPr>
      <w:ins w:id="436"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37" w:author="Thomas Stockhammer" w:date="2021-05-24T21:10:00Z"/>
          <w:rFonts w:eastAsia="SimSun"/>
          <w:lang w:val="en-US"/>
        </w:rPr>
      </w:pPr>
      <w:ins w:id="438"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39" w:author="Thomas Stockhammer" w:date="2021-05-24T21:10:00Z"/>
          <w:rFonts w:eastAsia="SimSun"/>
          <w:lang w:val="en-US"/>
        </w:rPr>
      </w:pPr>
      <w:ins w:id="440"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41" w:author="Thomas Stockhammer" w:date="2021-05-24T21:10:00Z"/>
          <w:rFonts w:eastAsia="SimSun"/>
          <w:lang w:val="en-US"/>
        </w:rPr>
      </w:pPr>
      <w:ins w:id="442" w:author="Thomas Stockhammer" w:date="2021-05-24T21:10:00Z">
        <w:r>
          <w:rPr>
            <w:rFonts w:eastAsia="SimSun"/>
            <w:lang w:val="en-US"/>
          </w:rPr>
          <w:t>4.</w:t>
        </w:r>
        <w:r>
          <w:rPr>
            <w:rFonts w:eastAsia="SimSun"/>
            <w:lang w:val="en-US"/>
          </w:rPr>
          <w:tab/>
        </w:r>
        <w:proofErr w:type="spellStart"/>
        <w:r w:rsidRPr="00375CB7">
          <w:rPr>
            <w:rFonts w:eastAsia="SimSun"/>
            <w:lang w:val="en-US"/>
          </w:rPr>
          <w:t>xMB</w:t>
        </w:r>
        <w:proofErr w:type="spell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43" w:author="Thomas Stockhammer" w:date="2021-05-24T21:10:00Z"/>
          <w:rFonts w:eastAsia="SimSun"/>
          <w:lang w:val="en-US"/>
        </w:rPr>
      </w:pPr>
      <w:ins w:id="444"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45" w:author="Thomas Stockhammer" w:date="2021-05-24T21:10:00Z"/>
          <w:rFonts w:eastAsia="SimSun"/>
          <w:lang w:val="en-US"/>
        </w:rPr>
      </w:pPr>
      <w:ins w:id="446"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47" w:author="Thomas Stockhammer" w:date="2021-05-24T21:10:00Z"/>
          <w:rFonts w:eastAsia="SimSun"/>
          <w:lang w:val="en-US"/>
        </w:rPr>
      </w:pPr>
      <w:ins w:id="448"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49" w:author="Thomas Stockhammer" w:date="2021-05-24T21:10:00Z"/>
          <w:rFonts w:eastAsia="SimSun"/>
          <w:lang w:val="en-US"/>
        </w:rPr>
      </w:pPr>
      <w:ins w:id="450" w:author="Thomas Stockhammer" w:date="2021-05-24T21:10:00Z">
        <w:r>
          <w:rPr>
            <w:rFonts w:eastAsia="SimSun"/>
            <w:lang w:val="en-US"/>
          </w:rPr>
          <w:t xml:space="preserve">For option B, it is proposed to </w:t>
        </w:r>
        <w:r>
          <w:t>further study to what extent this option is feasible based on the SA2 defined architecture and address potential normative work at a later stage.</w:t>
        </w:r>
      </w:ins>
      <w:ins w:id="451" w:author="Peng Tan" w:date="2021-05-24T15:57:00Z">
        <w:r w:rsidR="00BE5F85">
          <w:t xml:space="preserve"> Initially, it has been identified the following aspects need to be </w:t>
        </w:r>
      </w:ins>
      <w:ins w:id="452" w:author="Peng Tan" w:date="2021-05-24T15:58:00Z">
        <w:r w:rsidR="00BE5F85">
          <w:t xml:space="preserve">further </w:t>
        </w:r>
      </w:ins>
      <w:ins w:id="453" w:author="Peng Tan" w:date="2021-05-24T15:57:00Z">
        <w:r w:rsidR="00BE5F85">
          <w:t>studied</w:t>
        </w:r>
      </w:ins>
    </w:p>
    <w:p w14:paraId="36718855" w14:textId="5870F311" w:rsidR="00BE5F85" w:rsidRPr="000A7D4E" w:rsidRDefault="00BE5F85" w:rsidP="00BE5F85">
      <w:pPr>
        <w:pStyle w:val="B1"/>
        <w:keepNext/>
        <w:rPr>
          <w:ins w:id="454" w:author="Peng Tan" w:date="2021-05-24T15:57:00Z"/>
          <w:rFonts w:eastAsia="SimSun"/>
          <w:lang w:val="en-US"/>
        </w:rPr>
      </w:pPr>
      <w:ins w:id="455" w:author="Peng Tan" w:date="2021-05-24T15:57: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C880191" w14:textId="77777777" w:rsidR="00BE5F85" w:rsidRPr="000A7D4E" w:rsidRDefault="00BE5F85" w:rsidP="00BE5F85">
      <w:pPr>
        <w:pStyle w:val="B2"/>
        <w:keepNext/>
        <w:rPr>
          <w:ins w:id="456" w:author="Peng Tan" w:date="2021-05-24T15:57:00Z"/>
          <w:rFonts w:eastAsia="SimSun"/>
          <w:lang w:val="en-US"/>
        </w:rPr>
      </w:pPr>
      <w:ins w:id="457"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58" w:author="Peng Tan" w:date="2021-05-24T15:57:00Z"/>
          <w:rFonts w:eastAsia="SimSun"/>
          <w:lang w:val="en-US"/>
        </w:rPr>
      </w:pPr>
      <w:ins w:id="459"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60" w:author="Peng Tan" w:date="2021-05-24T15:57:00Z"/>
          <w:rFonts w:eastAsia="SimSun"/>
          <w:lang w:val="en-US"/>
        </w:rPr>
      </w:pPr>
      <w:ins w:id="461"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3787EB1" w14:textId="1B955DCE" w:rsidR="00D9446D" w:rsidRPr="002E5689" w:rsidRDefault="00BE5F85" w:rsidP="002E5689">
      <w:pPr>
        <w:pStyle w:val="B1"/>
        <w:keepNext/>
        <w:rPr>
          <w:ins w:id="462" w:author="Richard Bradbury (revisions)" w:date="2021-05-13T16:27:00Z"/>
          <w:rFonts w:eastAsia="SimSun"/>
          <w:lang w:val="en-US"/>
          <w:rPrChange w:id="463" w:author="Thomas Stockhammer" w:date="2021-05-24T21:11:00Z">
            <w:rPr>
              <w:ins w:id="464" w:author="Richard Bradbury (revisions)" w:date="2021-05-13T16:27:00Z"/>
            </w:rPr>
          </w:rPrChange>
        </w:rPr>
        <w:pPrChange w:id="465" w:author="Thomas Stockhammer" w:date="2021-05-24T21:10:00Z">
          <w:pPr/>
        </w:pPrChange>
      </w:pPr>
      <w:ins w:id="466" w:author="Peng Tan" w:date="2021-05-24T15:57: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270B4E31" w14:textId="291B7A36" w:rsidR="00555222" w:rsidRPr="00BB29C1" w:rsidRDefault="00555222" w:rsidP="00195F1D">
      <w:pPr>
        <w:pStyle w:val="B1"/>
        <w:ind w:left="0" w:firstLine="0"/>
        <w:rPr>
          <w:rFonts w:eastAsia="SimSun"/>
          <w:lang w:val="en-US"/>
        </w:rPr>
      </w:pPr>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267E20" w14:textId="77777777" w:rsidR="009C1B7F" w:rsidRDefault="009C1B7F">
      <w:r>
        <w:separator/>
      </w:r>
    </w:p>
  </w:endnote>
  <w:endnote w:type="continuationSeparator" w:id="0">
    <w:p w14:paraId="7D2C5683" w14:textId="77777777" w:rsidR="009C1B7F" w:rsidRDefault="009C1B7F">
      <w:r>
        <w:continuationSeparator/>
      </w:r>
    </w:p>
  </w:endnote>
  <w:endnote w:type="continuationNotice" w:id="1">
    <w:p w14:paraId="7CE2AD59" w14:textId="77777777" w:rsidR="009C1B7F" w:rsidRDefault="009C1B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A83F2" w14:textId="77777777" w:rsidR="009C1B7F" w:rsidRDefault="009C1B7F">
      <w:r>
        <w:separator/>
      </w:r>
    </w:p>
  </w:footnote>
  <w:footnote w:type="continuationSeparator" w:id="0">
    <w:p w14:paraId="7DEECEC9" w14:textId="77777777" w:rsidR="009C1B7F" w:rsidRDefault="009C1B7F">
      <w:r>
        <w:continuationSeparator/>
      </w:r>
    </w:p>
  </w:footnote>
  <w:footnote w:type="continuationNotice" w:id="1">
    <w:p w14:paraId="431184E2" w14:textId="77777777" w:rsidR="009C1B7F" w:rsidRDefault="009C1B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QUA1GFH5y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52AC"/>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689"/>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3F5701"/>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1F30"/>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4008"/>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245"/>
    <w:rsid w:val="00730D7B"/>
    <w:rsid w:val="007336DB"/>
    <w:rsid w:val="00735BD7"/>
    <w:rsid w:val="00740A68"/>
    <w:rsid w:val="00742B6E"/>
    <w:rsid w:val="00745B2D"/>
    <w:rsid w:val="00746D82"/>
    <w:rsid w:val="00747EF4"/>
    <w:rsid w:val="0075080A"/>
    <w:rsid w:val="00753484"/>
    <w:rsid w:val="00755A38"/>
    <w:rsid w:val="00756396"/>
    <w:rsid w:val="00761B2A"/>
    <w:rsid w:val="0076505E"/>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1B7F"/>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5328"/>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4B07"/>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6A79"/>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4E9"/>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1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1B80"/>
    <w:rsid w:val="00F55614"/>
    <w:rsid w:val="00F55FBD"/>
    <w:rsid w:val="00F57B94"/>
    <w:rsid w:val="00F57FDE"/>
    <w:rsid w:val="00F641E0"/>
    <w:rsid w:val="00F66723"/>
    <w:rsid w:val="00F67685"/>
    <w:rsid w:val="00F67E89"/>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65BC"/>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702B570-CE87-4075-BD6D-71EFFDFA3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Pages>
  <Words>1432</Words>
  <Characters>8643</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5</cp:revision>
  <cp:lastPrinted>1900-01-01T08:00:00Z</cp:lastPrinted>
  <dcterms:created xsi:type="dcterms:W3CDTF">2021-05-24T20:24:00Z</dcterms:created>
  <dcterms:modified xsi:type="dcterms:W3CDTF">2021-05-25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